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28"/>
  </p:notesMasterIdLst>
  <p:sldIdLst>
    <p:sldId id="257" r:id="rId3"/>
    <p:sldId id="892" r:id="rId4"/>
    <p:sldId id="814" r:id="rId5"/>
    <p:sldId id="1009" r:id="rId6"/>
    <p:sldId id="1007" r:id="rId7"/>
    <p:sldId id="1010" r:id="rId8"/>
    <p:sldId id="1011" r:id="rId9"/>
    <p:sldId id="1022" r:id="rId10"/>
    <p:sldId id="1028" r:id="rId11"/>
    <p:sldId id="1027" r:id="rId12"/>
    <p:sldId id="1029" r:id="rId13"/>
    <p:sldId id="1030" r:id="rId14"/>
    <p:sldId id="1017" r:id="rId15"/>
    <p:sldId id="1018" r:id="rId16"/>
    <p:sldId id="1019" r:id="rId17"/>
    <p:sldId id="1023" r:id="rId18"/>
    <p:sldId id="1014" r:id="rId19"/>
    <p:sldId id="1025" r:id="rId20"/>
    <p:sldId id="1031" r:id="rId21"/>
    <p:sldId id="1013" r:id="rId22"/>
    <p:sldId id="1008" r:id="rId23"/>
    <p:sldId id="1015" r:id="rId24"/>
    <p:sldId id="1016" r:id="rId25"/>
    <p:sldId id="1020" r:id="rId26"/>
    <p:sldId id="1024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0">
          <p15:clr>
            <a:srgbClr val="A4A3A4"/>
          </p15:clr>
        </p15:guide>
        <p15:guide id="2" orient="horz" pos="1822">
          <p15:clr>
            <a:srgbClr val="A4A3A4"/>
          </p15:clr>
        </p15:guide>
        <p15:guide id="3" orient="horz" pos="2340">
          <p15:clr>
            <a:srgbClr val="A4A3A4"/>
          </p15:clr>
        </p15:guide>
        <p15:guide id="4" pos="3804">
          <p15:clr>
            <a:srgbClr val="A4A3A4"/>
          </p15:clr>
        </p15:guide>
        <p15:guide id="5" pos="746">
          <p15:clr>
            <a:srgbClr val="A4A3A4"/>
          </p15:clr>
        </p15:guide>
        <p15:guide id="6" pos="6994">
          <p15:clr>
            <a:srgbClr val="A4A3A4"/>
          </p15:clr>
        </p15:guide>
        <p15:guide id="7" pos="878">
          <p15:clr>
            <a:srgbClr val="A4A3A4"/>
          </p15:clr>
        </p15:guide>
        <p15:guide id="8" pos="747">
          <p15:clr>
            <a:srgbClr val="A4A3A4"/>
          </p15:clr>
        </p15:guide>
        <p15:guide id="9" pos="6995">
          <p15:clr>
            <a:srgbClr val="A4A3A4"/>
          </p15:clr>
        </p15:guide>
        <p15:guide id="10" pos="879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启成" initials="张启成" lastIdx="1" clrIdx="0"/>
  <p:cmAuthor id="2" name="WJZ" initials="W" lastIdx="1" clrIdx="1">
    <p:extLst>
      <p:ext uri="{19B8F6BF-5375-455C-9EA6-DF929625EA0E}">
        <p15:presenceInfo xmlns:p15="http://schemas.microsoft.com/office/powerpoint/2012/main" userId="WJ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E75B6"/>
    <a:srgbClr val="FF0066"/>
    <a:srgbClr val="0066FF"/>
    <a:srgbClr val="ED7D31"/>
    <a:srgbClr val="FF9900"/>
    <a:srgbClr val="0070C0"/>
    <a:srgbClr val="FF3200"/>
    <a:srgbClr val="0099CC"/>
    <a:srgbClr val="00478B"/>
    <a:srgbClr val="A5A5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115" autoAdjust="0"/>
    <p:restoredTop sz="81477" autoAdjust="0"/>
  </p:normalViewPr>
  <p:slideViewPr>
    <p:cSldViewPr snapToGrid="0" showGuides="1">
      <p:cViewPr varScale="1">
        <p:scale>
          <a:sx n="54" d="100"/>
          <a:sy n="54" d="100"/>
        </p:scale>
        <p:origin x="464" y="80"/>
      </p:cViewPr>
      <p:guideLst>
        <p:guide orient="horz" pos="2110"/>
        <p:guide orient="horz" pos="1822"/>
        <p:guide orient="horz" pos="2340"/>
        <p:guide pos="3804"/>
        <p:guide pos="746"/>
        <p:guide pos="6994"/>
        <p:guide pos="878"/>
        <p:guide pos="747"/>
        <p:guide pos="6995"/>
        <p:guide pos="879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FB3321-9625-48D7-A91D-CD4FF8EA26CB}" type="datetimeFigureOut">
              <a:rPr lang="zh-CN" altLang="en-US" smtClean="0"/>
              <a:pPr/>
              <a:t>2024/10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41EC39-8C03-4A1B-8776-95A63998E4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4238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7178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9540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9380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63195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796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4348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3484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5311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7055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4188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9746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0872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1158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0662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961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8925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7851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0945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032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389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7452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9436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3665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569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1EC39-8C03-4A1B-8776-95A63998E42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851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起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97"/>
          <a:stretch>
            <a:fillRect/>
          </a:stretch>
        </p:blipFill>
        <p:spPr>
          <a:xfrm>
            <a:off x="-1963" y="0"/>
            <a:ext cx="12193963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4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55000"/>
                </a:schemeClr>
              </a:gs>
              <a:gs pos="0">
                <a:schemeClr val="bg1">
                  <a:alpha val="1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FF728-F7E0-4A72-8D4E-63CE94987A7E}" type="datetimeFigureOut">
              <a:rPr lang="zh-CN" altLang="en-US" smtClean="0"/>
              <a:pPr/>
              <a:t>2024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BA997-7E56-47AF-9487-CD39886ECA4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77959-C031-4A43-A33E-C1E21AD403F6}" type="datetimeFigureOut">
              <a:rPr lang="zh-CN" altLang="en-US" smtClean="0"/>
              <a:pPr/>
              <a:t>2024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 userDrawn="1"/>
        </p:nvCxnSpPr>
        <p:spPr>
          <a:xfrm>
            <a:off x="2552701" y="1009650"/>
            <a:ext cx="1638300" cy="0"/>
          </a:xfrm>
          <a:prstGeom prst="line">
            <a:avLst/>
          </a:prstGeom>
          <a:ln w="127000">
            <a:solidFill>
              <a:srgbClr val="FDDA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 userDrawn="1"/>
        </p:nvCxnSpPr>
        <p:spPr>
          <a:xfrm>
            <a:off x="4191001" y="1009650"/>
            <a:ext cx="1638300" cy="0"/>
          </a:xfrm>
          <a:prstGeom prst="line">
            <a:avLst/>
          </a:prstGeom>
          <a:ln w="127000">
            <a:solidFill>
              <a:srgbClr val="D28C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5829301" y="1009650"/>
            <a:ext cx="1638300" cy="0"/>
          </a:xfrm>
          <a:prstGeom prst="line">
            <a:avLst/>
          </a:prstGeom>
          <a:ln w="127000">
            <a:solidFill>
              <a:srgbClr val="53454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7448551" y="1009650"/>
            <a:ext cx="1638300" cy="0"/>
          </a:xfrm>
          <a:prstGeom prst="line">
            <a:avLst/>
          </a:prstGeom>
          <a:ln w="127000">
            <a:solidFill>
              <a:srgbClr val="12121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3805633" y="379640"/>
            <a:ext cx="4136571" cy="36240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 baseline="0"/>
            </a:lvl1pPr>
          </a:lstStyle>
          <a:p>
            <a:pPr lvl="0"/>
            <a:r>
              <a:rPr lang="zh-CN" altLang="en-US" dirty="0"/>
              <a:t>点击此处添加标题 </a:t>
            </a:r>
            <a:r>
              <a:rPr lang="en-US" altLang="zh-CN" dirty="0"/>
              <a:t>TITLE HERE 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2663" y="2214555"/>
            <a:ext cx="6929487" cy="1000124"/>
          </a:xfrm>
          <a:prstGeom prst="rect">
            <a:avLst/>
          </a:prstGeom>
        </p:spPr>
        <p:txBody>
          <a:bodyPr lIns="68579" tIns="34289" rIns="68579" bIns="34289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22224" y="5169001"/>
            <a:ext cx="12214224" cy="1706972"/>
            <a:chOff x="-16668" y="3876750"/>
            <a:chExt cx="9160668" cy="1280229"/>
          </a:xfrm>
        </p:grpSpPr>
        <p:sp>
          <p:nvSpPr>
            <p:cNvPr id="6" name="矩形 5"/>
            <p:cNvSpPr/>
            <p:nvPr userDrawn="1"/>
          </p:nvSpPr>
          <p:spPr>
            <a:xfrm>
              <a:off x="-16668" y="3876750"/>
              <a:ext cx="9160667" cy="1280229"/>
            </a:xfrm>
            <a:prstGeom prst="rect">
              <a:avLst/>
            </a:prstGeom>
            <a:solidFill>
              <a:srgbClr val="1F497D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12191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390921" y="3906000"/>
              <a:ext cx="2061079" cy="124711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647001" y="3905491"/>
              <a:ext cx="2025000" cy="1239993"/>
            </a:xfrm>
            <a:prstGeom prst="rect">
              <a:avLst/>
            </a:prstGeom>
            <a:ln w="38100">
              <a:solidFill>
                <a:sysClr val="window" lastClr="FFFFFF"/>
              </a:solidFill>
            </a:ln>
          </p:spPr>
        </p:pic>
        <p:cxnSp>
          <p:nvCxnSpPr>
            <p:cNvPr id="9" name="直接连接符 8"/>
            <p:cNvCxnSpPr/>
            <p:nvPr userDrawn="1"/>
          </p:nvCxnSpPr>
          <p:spPr bwMode="auto">
            <a:xfrm>
              <a:off x="-4751" y="3876750"/>
              <a:ext cx="9148751" cy="0"/>
            </a:xfrm>
            <a:prstGeom prst="line">
              <a:avLst/>
            </a:prstGeom>
            <a:noFill/>
            <a:ln w="1270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6322144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6000" y="2289001"/>
            <a:ext cx="10515600" cy="132503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2"/>
          <p:cNvSpPr/>
          <p:nvPr userDrawn="1"/>
        </p:nvSpPr>
        <p:spPr>
          <a:xfrm>
            <a:off x="0" y="6606301"/>
            <a:ext cx="2118851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4919070" y="6606301"/>
            <a:ext cx="2191676" cy="251700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9850219" y="6606301"/>
            <a:ext cx="2363255" cy="251699"/>
          </a:xfrm>
          <a:prstGeom prst="rect">
            <a:avLst/>
          </a:prstGeom>
          <a:solidFill>
            <a:srgbClr val="1F497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2219069" y="6606301"/>
            <a:ext cx="260025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7210963" y="6606301"/>
            <a:ext cx="2539037" cy="251699"/>
          </a:xfrm>
          <a:prstGeom prst="rect">
            <a:avLst/>
          </a:prstGeom>
          <a:solidFill>
            <a:srgbClr val="A5A5A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743840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812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" y="0"/>
            <a:ext cx="12191999" cy="6858000"/>
          </a:xfrm>
          <a:prstGeom prst="rect">
            <a:avLst/>
          </a:prstGeom>
          <a:gradFill flip="none" rotWithShape="1">
            <a:gsLst>
              <a:gs pos="75000">
                <a:schemeClr val="bg1">
                  <a:alpha val="79000"/>
                </a:schemeClr>
              </a:gs>
              <a:gs pos="100000">
                <a:schemeClr val="bg1">
                  <a:alpha val="71000"/>
                </a:schemeClr>
              </a:gs>
              <a:gs pos="5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1838669" y="-82735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8" b="7188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75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7935651" y="-361413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7619159" y="2613495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" t="15065" r="346"/>
          <a:stretch>
            <a:fillRect/>
          </a:stretch>
        </p:blipFill>
        <p:spPr>
          <a:xfrm>
            <a:off x="-1" y="0"/>
            <a:ext cx="12192001" cy="6893919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-4256352" y="2601649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46"/>
          <a:stretch>
            <a:fillRect/>
          </a:stretch>
        </p:blipFill>
        <p:spPr>
          <a:xfrm>
            <a:off x="2" y="0"/>
            <a:ext cx="12180271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-4478741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1833785" y="4104820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"/>
          <a:stretch>
            <a:fillRect/>
          </a:stretch>
        </p:blipFill>
        <p:spPr>
          <a:xfrm>
            <a:off x="0" y="-1"/>
            <a:ext cx="12192000" cy="688169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7935651" y="-827352"/>
            <a:ext cx="8512703" cy="8512702"/>
          </a:xfrm>
          <a:prstGeom prst="rect">
            <a:avLst/>
          </a:prstGeom>
          <a:blipFill dpi="0" rotWithShape="1">
            <a:blip r:embed="rId3" cstate="print">
              <a:alphaModFix amt="35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54000">
                <a:schemeClr val="bg1">
                  <a:alpha val="77000"/>
                </a:schemeClr>
              </a:gs>
              <a:gs pos="0">
                <a:schemeClr val="bg1">
                  <a:alpha val="57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1"/>
          <p:cNvSpPr>
            <a:spLocks noEditPoints="1"/>
          </p:cNvSpPr>
          <p:nvPr userDrawn="1"/>
        </p:nvSpPr>
        <p:spPr bwMode="auto">
          <a:xfrm>
            <a:off x="7471129" y="-2172714"/>
            <a:ext cx="6663971" cy="6636436"/>
          </a:xfrm>
          <a:custGeom>
            <a:avLst/>
            <a:gdLst>
              <a:gd name="T0" fmla="*/ 263 w 379"/>
              <a:gd name="T1" fmla="*/ 288 h 379"/>
              <a:gd name="T2" fmla="*/ 252 w 379"/>
              <a:gd name="T3" fmla="*/ 296 h 379"/>
              <a:gd name="T4" fmla="*/ 257 w 379"/>
              <a:gd name="T5" fmla="*/ 298 h 379"/>
              <a:gd name="T6" fmla="*/ 262 w 379"/>
              <a:gd name="T7" fmla="*/ 295 h 379"/>
              <a:gd name="T8" fmla="*/ 266 w 379"/>
              <a:gd name="T9" fmla="*/ 300 h 379"/>
              <a:gd name="T10" fmla="*/ 268 w 379"/>
              <a:gd name="T11" fmla="*/ 317 h 379"/>
              <a:gd name="T12" fmla="*/ 274 w 379"/>
              <a:gd name="T13" fmla="*/ 302 h 379"/>
              <a:gd name="T14" fmla="*/ 258 w 379"/>
              <a:gd name="T15" fmla="*/ 306 h 379"/>
              <a:gd name="T16" fmla="*/ 254 w 379"/>
              <a:gd name="T17" fmla="*/ 282 h 379"/>
              <a:gd name="T18" fmla="*/ 229 w 379"/>
              <a:gd name="T19" fmla="*/ 326 h 379"/>
              <a:gd name="T20" fmla="*/ 221 w 379"/>
              <a:gd name="T21" fmla="*/ 317 h 379"/>
              <a:gd name="T22" fmla="*/ 211 w 379"/>
              <a:gd name="T23" fmla="*/ 305 h 379"/>
              <a:gd name="T24" fmla="*/ 175 w 379"/>
              <a:gd name="T25" fmla="*/ 308 h 379"/>
              <a:gd name="T26" fmla="*/ 160 w 379"/>
              <a:gd name="T27" fmla="*/ 325 h 379"/>
              <a:gd name="T28" fmla="*/ 177 w 379"/>
              <a:gd name="T29" fmla="*/ 328 h 379"/>
              <a:gd name="T30" fmla="*/ 166 w 379"/>
              <a:gd name="T31" fmla="*/ 319 h 379"/>
              <a:gd name="T32" fmla="*/ 170 w 379"/>
              <a:gd name="T33" fmla="*/ 300 h 379"/>
              <a:gd name="T34" fmla="*/ 158 w 379"/>
              <a:gd name="T35" fmla="*/ 301 h 379"/>
              <a:gd name="T36" fmla="*/ 198 w 379"/>
              <a:gd name="T37" fmla="*/ 227 h 379"/>
              <a:gd name="T38" fmla="*/ 143 w 379"/>
              <a:gd name="T39" fmla="*/ 149 h 379"/>
              <a:gd name="T40" fmla="*/ 160 w 379"/>
              <a:gd name="T41" fmla="*/ 248 h 379"/>
              <a:gd name="T42" fmla="*/ 174 w 379"/>
              <a:gd name="T43" fmla="*/ 166 h 379"/>
              <a:gd name="T44" fmla="*/ 167 w 379"/>
              <a:gd name="T45" fmla="*/ 241 h 379"/>
              <a:gd name="T46" fmla="*/ 206 w 379"/>
              <a:gd name="T47" fmla="*/ 197 h 379"/>
              <a:gd name="T48" fmla="*/ 214 w 379"/>
              <a:gd name="T49" fmla="*/ 224 h 379"/>
              <a:gd name="T50" fmla="*/ 217 w 379"/>
              <a:gd name="T51" fmla="*/ 156 h 379"/>
              <a:gd name="T52" fmla="*/ 230 w 379"/>
              <a:gd name="T53" fmla="*/ 156 h 379"/>
              <a:gd name="T54" fmla="*/ 203 w 379"/>
              <a:gd name="T55" fmla="*/ 155 h 379"/>
              <a:gd name="T56" fmla="*/ 118 w 379"/>
              <a:gd name="T57" fmla="*/ 178 h 379"/>
              <a:gd name="T58" fmla="*/ 129 w 379"/>
              <a:gd name="T59" fmla="*/ 106 h 379"/>
              <a:gd name="T60" fmla="*/ 248 w 379"/>
              <a:gd name="T61" fmla="*/ 159 h 379"/>
              <a:gd name="T62" fmla="*/ 266 w 379"/>
              <a:gd name="T63" fmla="*/ 137 h 379"/>
              <a:gd name="T64" fmla="*/ 122 w 379"/>
              <a:gd name="T65" fmla="*/ 291 h 379"/>
              <a:gd name="T66" fmla="*/ 123 w 379"/>
              <a:gd name="T67" fmla="*/ 289 h 379"/>
              <a:gd name="T68" fmla="*/ 100 w 379"/>
              <a:gd name="T69" fmla="*/ 291 h 379"/>
              <a:gd name="T70" fmla="*/ 47 w 379"/>
              <a:gd name="T71" fmla="*/ 237 h 379"/>
              <a:gd name="T72" fmla="*/ 62 w 379"/>
              <a:gd name="T73" fmla="*/ 215 h 379"/>
              <a:gd name="T74" fmla="*/ 43 w 379"/>
              <a:gd name="T75" fmla="*/ 164 h 379"/>
              <a:gd name="T76" fmla="*/ 67 w 379"/>
              <a:gd name="T77" fmla="*/ 148 h 379"/>
              <a:gd name="T78" fmla="*/ 91 w 379"/>
              <a:gd name="T79" fmla="*/ 106 h 379"/>
              <a:gd name="T80" fmla="*/ 94 w 379"/>
              <a:gd name="T81" fmla="*/ 81 h 379"/>
              <a:gd name="T82" fmla="*/ 110 w 379"/>
              <a:gd name="T83" fmla="*/ 73 h 379"/>
              <a:gd name="T84" fmla="*/ 149 w 379"/>
              <a:gd name="T85" fmla="*/ 41 h 379"/>
              <a:gd name="T86" fmla="*/ 184 w 379"/>
              <a:gd name="T87" fmla="*/ 48 h 379"/>
              <a:gd name="T88" fmla="*/ 222 w 379"/>
              <a:gd name="T89" fmla="*/ 44 h 379"/>
              <a:gd name="T90" fmla="*/ 240 w 379"/>
              <a:gd name="T91" fmla="*/ 55 h 379"/>
              <a:gd name="T92" fmla="*/ 257 w 379"/>
              <a:gd name="T93" fmla="*/ 80 h 379"/>
              <a:gd name="T94" fmla="*/ 288 w 379"/>
              <a:gd name="T95" fmla="*/ 103 h 379"/>
              <a:gd name="T96" fmla="*/ 331 w 379"/>
              <a:gd name="T97" fmla="*/ 127 h 379"/>
              <a:gd name="T98" fmla="*/ 321 w 379"/>
              <a:gd name="T99" fmla="*/ 158 h 379"/>
              <a:gd name="T100" fmla="*/ 336 w 379"/>
              <a:gd name="T101" fmla="*/ 195 h 379"/>
              <a:gd name="T102" fmla="*/ 336 w 379"/>
              <a:gd name="T103" fmla="*/ 204 h 379"/>
              <a:gd name="T104" fmla="*/ 331 w 379"/>
              <a:gd name="T105" fmla="*/ 236 h 379"/>
              <a:gd name="T106" fmla="*/ 301 w 379"/>
              <a:gd name="T107" fmla="*/ 256 h 379"/>
              <a:gd name="T108" fmla="*/ 270 w 379"/>
              <a:gd name="T109" fmla="*/ 38 h 379"/>
              <a:gd name="T110" fmla="*/ 46 w 379"/>
              <a:gd name="T111" fmla="*/ 95 h 379"/>
              <a:gd name="T112" fmla="*/ 82 w 379"/>
              <a:gd name="T113" fmla="*/ 324 h 379"/>
              <a:gd name="T114" fmla="*/ 313 w 379"/>
              <a:gd name="T115" fmla="*/ 309 h 379"/>
              <a:gd name="T116" fmla="*/ 360 w 379"/>
              <a:gd name="T117" fmla="*/ 238 h 379"/>
              <a:gd name="T118" fmla="*/ 157 w 379"/>
              <a:gd name="T119" fmla="*/ 364 h 379"/>
              <a:gd name="T120" fmla="*/ 13 w 379"/>
              <a:gd name="T121" fmla="*/ 174 h 379"/>
              <a:gd name="T122" fmla="*/ 189 w 379"/>
              <a:gd name="T123" fmla="*/ 13 h 379"/>
              <a:gd name="T124" fmla="*/ 189 w 379"/>
              <a:gd name="T125" fmla="*/ 0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79" h="379">
                <a:moveTo>
                  <a:pt x="253" y="291"/>
                </a:moveTo>
                <a:cubicBezTo>
                  <a:pt x="254" y="290"/>
                  <a:pt x="254" y="290"/>
                  <a:pt x="254" y="290"/>
                </a:cubicBezTo>
                <a:cubicBezTo>
                  <a:pt x="254" y="290"/>
                  <a:pt x="254" y="291"/>
                  <a:pt x="255" y="291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5" y="292"/>
                  <a:pt x="255" y="292"/>
                  <a:pt x="255" y="292"/>
                </a:cubicBezTo>
                <a:cubicBezTo>
                  <a:pt x="254" y="292"/>
                  <a:pt x="254" y="292"/>
                  <a:pt x="254" y="292"/>
                </a:cubicBezTo>
                <a:cubicBezTo>
                  <a:pt x="254" y="292"/>
                  <a:pt x="253" y="291"/>
                  <a:pt x="253" y="291"/>
                </a:cubicBezTo>
                <a:cubicBezTo>
                  <a:pt x="253" y="291"/>
                  <a:pt x="253" y="291"/>
                  <a:pt x="253" y="291"/>
                </a:cubicBezTo>
                <a:moveTo>
                  <a:pt x="259" y="286"/>
                </a:moveTo>
                <a:cubicBezTo>
                  <a:pt x="259" y="286"/>
                  <a:pt x="259" y="286"/>
                  <a:pt x="259" y="286"/>
                </a:cubicBezTo>
                <a:cubicBezTo>
                  <a:pt x="259" y="284"/>
                  <a:pt x="262" y="281"/>
                  <a:pt x="263" y="280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4" y="279"/>
                  <a:pt x="264" y="279"/>
                  <a:pt x="264" y="279"/>
                </a:cubicBezTo>
                <a:cubicBezTo>
                  <a:pt x="265" y="280"/>
                  <a:pt x="265" y="280"/>
                  <a:pt x="265" y="280"/>
                </a:cubicBezTo>
                <a:cubicBezTo>
                  <a:pt x="265" y="280"/>
                  <a:pt x="265" y="281"/>
                  <a:pt x="265" y="281"/>
                </a:cubicBezTo>
                <a:cubicBezTo>
                  <a:pt x="265" y="282"/>
                  <a:pt x="265" y="283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4"/>
                  <a:pt x="265" y="284"/>
                  <a:pt x="265" y="284"/>
                </a:cubicBezTo>
                <a:cubicBezTo>
                  <a:pt x="265" y="285"/>
                  <a:pt x="266" y="289"/>
                  <a:pt x="264" y="289"/>
                </a:cubicBezTo>
                <a:cubicBezTo>
                  <a:pt x="264" y="290"/>
                  <a:pt x="264" y="290"/>
                  <a:pt x="264" y="290"/>
                </a:cubicBezTo>
                <a:cubicBezTo>
                  <a:pt x="264" y="289"/>
                  <a:pt x="263" y="289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3" y="288"/>
                  <a:pt x="263" y="288"/>
                  <a:pt x="263" y="288"/>
                </a:cubicBezTo>
                <a:cubicBezTo>
                  <a:pt x="262" y="288"/>
                  <a:pt x="262" y="288"/>
                  <a:pt x="262" y="288"/>
                </a:cubicBezTo>
                <a:cubicBezTo>
                  <a:pt x="261" y="288"/>
                  <a:pt x="261" y="288"/>
                  <a:pt x="260" y="288"/>
                </a:cubicBezTo>
                <a:cubicBezTo>
                  <a:pt x="260" y="287"/>
                  <a:pt x="260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7"/>
                  <a:pt x="259" y="287"/>
                  <a:pt x="259" y="287"/>
                </a:cubicBezTo>
                <a:cubicBezTo>
                  <a:pt x="259" y="286"/>
                  <a:pt x="259" y="286"/>
                  <a:pt x="259" y="286"/>
                </a:cubicBezTo>
                <a:close/>
                <a:moveTo>
                  <a:pt x="261" y="291"/>
                </a:moveTo>
                <a:cubicBezTo>
                  <a:pt x="261" y="291"/>
                  <a:pt x="261" y="291"/>
                  <a:pt x="261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1"/>
                  <a:pt x="262" y="291"/>
                  <a:pt x="262" y="291"/>
                </a:cubicBezTo>
                <a:cubicBezTo>
                  <a:pt x="262" y="292"/>
                  <a:pt x="262" y="292"/>
                  <a:pt x="262" y="292"/>
                </a:cubicBezTo>
                <a:cubicBezTo>
                  <a:pt x="261" y="292"/>
                  <a:pt x="261" y="292"/>
                  <a:pt x="261" y="292"/>
                </a:cubicBezTo>
                <a:cubicBezTo>
                  <a:pt x="261" y="292"/>
                  <a:pt x="261" y="291"/>
                  <a:pt x="261" y="291"/>
                </a:cubicBezTo>
                <a:moveTo>
                  <a:pt x="244" y="288"/>
                </a:moveTo>
                <a:cubicBezTo>
                  <a:pt x="244" y="288"/>
                  <a:pt x="244" y="288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ubicBezTo>
                  <a:pt x="245" y="289"/>
                  <a:pt x="246" y="289"/>
                  <a:pt x="246" y="290"/>
                </a:cubicBezTo>
                <a:cubicBezTo>
                  <a:pt x="248" y="291"/>
                  <a:pt x="250" y="292"/>
                  <a:pt x="251" y="294"/>
                </a:cubicBezTo>
                <a:cubicBezTo>
                  <a:pt x="251" y="294"/>
                  <a:pt x="251" y="294"/>
                  <a:pt x="251" y="294"/>
                </a:cubicBezTo>
                <a:cubicBezTo>
                  <a:pt x="251" y="295"/>
                  <a:pt x="251" y="295"/>
                  <a:pt x="251" y="295"/>
                </a:cubicBezTo>
                <a:cubicBezTo>
                  <a:pt x="252" y="295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2" y="296"/>
                  <a:pt x="252" y="296"/>
                  <a:pt x="252" y="296"/>
                </a:cubicBezTo>
                <a:cubicBezTo>
                  <a:pt x="250" y="296"/>
                  <a:pt x="249" y="295"/>
                  <a:pt x="247" y="296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7"/>
                  <a:pt x="246" y="297"/>
                  <a:pt x="246" y="297"/>
                </a:cubicBezTo>
                <a:cubicBezTo>
                  <a:pt x="246" y="298"/>
                  <a:pt x="246" y="298"/>
                  <a:pt x="246" y="298"/>
                </a:cubicBezTo>
                <a:cubicBezTo>
                  <a:pt x="247" y="298"/>
                  <a:pt x="250" y="299"/>
                  <a:pt x="251" y="301"/>
                </a:cubicBezTo>
                <a:cubicBezTo>
                  <a:pt x="251" y="301"/>
                  <a:pt x="251" y="301"/>
                  <a:pt x="252" y="302"/>
                </a:cubicBezTo>
                <a:cubicBezTo>
                  <a:pt x="252" y="302"/>
                  <a:pt x="252" y="302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2" y="303"/>
                  <a:pt x="252" y="303"/>
                  <a:pt x="252" y="303"/>
                </a:cubicBezTo>
                <a:cubicBezTo>
                  <a:pt x="253" y="303"/>
                  <a:pt x="254" y="303"/>
                  <a:pt x="254" y="303"/>
                </a:cubicBezTo>
                <a:cubicBezTo>
                  <a:pt x="254" y="303"/>
                  <a:pt x="254" y="303"/>
                  <a:pt x="254" y="303"/>
                </a:cubicBezTo>
                <a:cubicBezTo>
                  <a:pt x="255" y="303"/>
                  <a:pt x="255" y="303"/>
                  <a:pt x="255" y="303"/>
                </a:cubicBezTo>
                <a:cubicBezTo>
                  <a:pt x="255" y="303"/>
                  <a:pt x="255" y="302"/>
                  <a:pt x="255" y="302"/>
                </a:cubicBezTo>
                <a:cubicBezTo>
                  <a:pt x="254" y="301"/>
                  <a:pt x="254" y="299"/>
                  <a:pt x="255" y="298"/>
                </a:cubicBezTo>
                <a:cubicBezTo>
                  <a:pt x="255" y="298"/>
                  <a:pt x="256" y="298"/>
                  <a:pt x="256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8"/>
                  <a:pt x="257" y="298"/>
                  <a:pt x="257" y="298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7"/>
                  <a:pt x="257" y="297"/>
                </a:cubicBezTo>
                <a:cubicBezTo>
                  <a:pt x="257" y="297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6"/>
                  <a:pt x="257" y="296"/>
                </a:cubicBezTo>
                <a:cubicBezTo>
                  <a:pt x="257" y="296"/>
                  <a:pt x="257" y="295"/>
                  <a:pt x="256" y="295"/>
                </a:cubicBezTo>
                <a:cubicBezTo>
                  <a:pt x="257" y="294"/>
                  <a:pt x="257" y="294"/>
                  <a:pt x="257" y="294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8" y="291"/>
                  <a:pt x="258" y="291"/>
                  <a:pt x="258" y="291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9" y="292"/>
                  <a:pt x="259" y="292"/>
                  <a:pt x="259" y="292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8" y="293"/>
                  <a:pt x="258" y="293"/>
                  <a:pt x="258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59" y="293"/>
                  <a:pt x="259" y="293"/>
                  <a:pt x="259" y="293"/>
                </a:cubicBezTo>
                <a:cubicBezTo>
                  <a:pt x="260" y="293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0" y="294"/>
                  <a:pt x="260" y="294"/>
                  <a:pt x="260" y="294"/>
                </a:cubicBezTo>
                <a:cubicBezTo>
                  <a:pt x="261" y="294"/>
                  <a:pt x="262" y="295"/>
                  <a:pt x="262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5"/>
                  <a:pt x="261" y="295"/>
                  <a:pt x="261" y="295"/>
                </a:cubicBezTo>
                <a:cubicBezTo>
                  <a:pt x="261" y="296"/>
                  <a:pt x="260" y="297"/>
                  <a:pt x="260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9" y="299"/>
                  <a:pt x="259" y="299"/>
                  <a:pt x="259" y="299"/>
                </a:cubicBezTo>
                <a:cubicBezTo>
                  <a:pt x="257" y="303"/>
                  <a:pt x="256" y="306"/>
                  <a:pt x="254" y="309"/>
                </a:cubicBezTo>
                <a:cubicBezTo>
                  <a:pt x="253" y="310"/>
                  <a:pt x="251" y="312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2" y="314"/>
                  <a:pt x="252" y="314"/>
                  <a:pt x="252" y="314"/>
                </a:cubicBezTo>
                <a:cubicBezTo>
                  <a:pt x="253" y="315"/>
                  <a:pt x="254" y="315"/>
                  <a:pt x="255" y="315"/>
                </a:cubicBezTo>
                <a:cubicBezTo>
                  <a:pt x="256" y="315"/>
                  <a:pt x="256" y="314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7" y="315"/>
                  <a:pt x="257" y="315"/>
                  <a:pt x="257" y="315"/>
                </a:cubicBezTo>
                <a:cubicBezTo>
                  <a:pt x="258" y="313"/>
                  <a:pt x="258" y="312"/>
                  <a:pt x="258" y="311"/>
                </a:cubicBezTo>
                <a:cubicBezTo>
                  <a:pt x="259" y="308"/>
                  <a:pt x="261" y="305"/>
                  <a:pt x="262" y="302"/>
                </a:cubicBezTo>
                <a:cubicBezTo>
                  <a:pt x="263" y="302"/>
                  <a:pt x="263" y="301"/>
                  <a:pt x="264" y="301"/>
                </a:cubicBezTo>
                <a:cubicBezTo>
                  <a:pt x="264" y="300"/>
                  <a:pt x="265" y="298"/>
                  <a:pt x="266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7"/>
                  <a:pt x="267" y="297"/>
                  <a:pt x="267" y="297"/>
                </a:cubicBezTo>
                <a:cubicBezTo>
                  <a:pt x="267" y="298"/>
                  <a:pt x="267" y="298"/>
                  <a:pt x="267" y="298"/>
                </a:cubicBezTo>
                <a:cubicBezTo>
                  <a:pt x="267" y="299"/>
                  <a:pt x="267" y="299"/>
                  <a:pt x="266" y="300"/>
                </a:cubicBezTo>
                <a:cubicBezTo>
                  <a:pt x="266" y="301"/>
                  <a:pt x="266" y="303"/>
                  <a:pt x="265" y="304"/>
                </a:cubicBezTo>
                <a:cubicBezTo>
                  <a:pt x="265" y="304"/>
                  <a:pt x="265" y="305"/>
                  <a:pt x="265" y="306"/>
                </a:cubicBezTo>
                <a:cubicBezTo>
                  <a:pt x="265" y="306"/>
                  <a:pt x="265" y="306"/>
                  <a:pt x="265" y="306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7"/>
                  <a:pt x="265" y="307"/>
                  <a:pt x="265" y="307"/>
                </a:cubicBezTo>
                <a:cubicBezTo>
                  <a:pt x="265" y="308"/>
                  <a:pt x="264" y="309"/>
                  <a:pt x="264" y="309"/>
                </a:cubicBezTo>
                <a:cubicBezTo>
                  <a:pt x="263" y="310"/>
                  <a:pt x="263" y="311"/>
                  <a:pt x="262" y="312"/>
                </a:cubicBezTo>
                <a:cubicBezTo>
                  <a:pt x="261" y="314"/>
                  <a:pt x="258" y="315"/>
                  <a:pt x="258" y="317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8" y="318"/>
                  <a:pt x="258" y="318"/>
                </a:cubicBezTo>
                <a:cubicBezTo>
                  <a:pt x="258" y="318"/>
                  <a:pt x="259" y="318"/>
                  <a:pt x="261" y="318"/>
                </a:cubicBezTo>
                <a:cubicBezTo>
                  <a:pt x="262" y="318"/>
                  <a:pt x="263" y="318"/>
                  <a:pt x="264" y="318"/>
                </a:cubicBezTo>
                <a:cubicBezTo>
                  <a:pt x="264" y="318"/>
                  <a:pt x="264" y="318"/>
                  <a:pt x="264" y="318"/>
                </a:cubicBezTo>
                <a:cubicBezTo>
                  <a:pt x="265" y="317"/>
                  <a:pt x="265" y="316"/>
                  <a:pt x="265" y="315"/>
                </a:cubicBezTo>
                <a:cubicBezTo>
                  <a:pt x="266" y="314"/>
                  <a:pt x="267" y="312"/>
                  <a:pt x="268" y="310"/>
                </a:cubicBezTo>
                <a:cubicBezTo>
                  <a:pt x="268" y="310"/>
                  <a:pt x="268" y="310"/>
                  <a:pt x="268" y="310"/>
                </a:cubicBezTo>
                <a:cubicBezTo>
                  <a:pt x="269" y="310"/>
                  <a:pt x="269" y="311"/>
                  <a:pt x="269" y="311"/>
                </a:cubicBezTo>
                <a:cubicBezTo>
                  <a:pt x="270" y="312"/>
                  <a:pt x="270" y="312"/>
                  <a:pt x="270" y="312"/>
                </a:cubicBezTo>
                <a:cubicBezTo>
                  <a:pt x="271" y="313"/>
                  <a:pt x="271" y="314"/>
                  <a:pt x="270" y="314"/>
                </a:cubicBezTo>
                <a:cubicBezTo>
                  <a:pt x="270" y="315"/>
                  <a:pt x="269" y="316"/>
                  <a:pt x="268" y="317"/>
                </a:cubicBezTo>
                <a:cubicBezTo>
                  <a:pt x="268" y="317"/>
                  <a:pt x="268" y="317"/>
                  <a:pt x="268" y="317"/>
                </a:cubicBezTo>
                <a:cubicBezTo>
                  <a:pt x="267" y="318"/>
                  <a:pt x="267" y="318"/>
                  <a:pt x="266" y="318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19"/>
                  <a:pt x="265" y="319"/>
                  <a:pt x="265" y="319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5" y="320"/>
                  <a:pt x="265" y="320"/>
                  <a:pt x="265" y="320"/>
                </a:cubicBezTo>
                <a:cubicBezTo>
                  <a:pt x="267" y="320"/>
                  <a:pt x="268" y="319"/>
                  <a:pt x="269" y="319"/>
                </a:cubicBezTo>
                <a:cubicBezTo>
                  <a:pt x="270" y="319"/>
                  <a:pt x="272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3" y="319"/>
                  <a:pt x="273" y="319"/>
                  <a:pt x="273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9"/>
                  <a:pt x="274" y="319"/>
                  <a:pt x="274" y="319"/>
                </a:cubicBezTo>
                <a:cubicBezTo>
                  <a:pt x="274" y="317"/>
                  <a:pt x="274" y="314"/>
                  <a:pt x="273" y="312"/>
                </a:cubicBezTo>
                <a:cubicBezTo>
                  <a:pt x="273" y="311"/>
                  <a:pt x="273" y="311"/>
                  <a:pt x="273" y="311"/>
                </a:cubicBezTo>
                <a:cubicBezTo>
                  <a:pt x="272" y="310"/>
                  <a:pt x="271" y="310"/>
                  <a:pt x="270" y="309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70" y="308"/>
                  <a:pt x="270" y="308"/>
                  <a:pt x="271" y="307"/>
                </a:cubicBezTo>
                <a:cubicBezTo>
                  <a:pt x="271" y="307"/>
                  <a:pt x="271" y="306"/>
                  <a:pt x="271" y="306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5"/>
                  <a:pt x="274" y="305"/>
                  <a:pt x="274" y="305"/>
                </a:cubicBezTo>
                <a:cubicBezTo>
                  <a:pt x="274" y="304"/>
                  <a:pt x="274" y="303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4" y="302"/>
                  <a:pt x="274" y="302"/>
                </a:cubicBezTo>
                <a:cubicBezTo>
                  <a:pt x="274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3" y="302"/>
                  <a:pt x="273" y="302"/>
                </a:cubicBezTo>
                <a:cubicBezTo>
                  <a:pt x="273" y="302"/>
                  <a:pt x="272" y="302"/>
                  <a:pt x="271" y="302"/>
                </a:cubicBezTo>
                <a:cubicBezTo>
                  <a:pt x="271" y="303"/>
                  <a:pt x="271" y="303"/>
                  <a:pt x="271" y="303"/>
                </a:cubicBezTo>
                <a:cubicBezTo>
                  <a:pt x="270" y="304"/>
                  <a:pt x="270" y="304"/>
                  <a:pt x="270" y="304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5"/>
                  <a:pt x="267" y="305"/>
                  <a:pt x="267" y="305"/>
                </a:cubicBezTo>
                <a:cubicBezTo>
                  <a:pt x="267" y="304"/>
                  <a:pt x="268" y="302"/>
                  <a:pt x="269" y="301"/>
                </a:cubicBezTo>
                <a:cubicBezTo>
                  <a:pt x="269" y="301"/>
                  <a:pt x="269" y="301"/>
                  <a:pt x="269" y="301"/>
                </a:cubicBezTo>
                <a:cubicBezTo>
                  <a:pt x="270" y="299"/>
                  <a:pt x="270" y="298"/>
                  <a:pt x="270" y="296"/>
                </a:cubicBezTo>
                <a:cubicBezTo>
                  <a:pt x="271" y="296"/>
                  <a:pt x="271" y="294"/>
                  <a:pt x="271" y="293"/>
                </a:cubicBezTo>
                <a:cubicBezTo>
                  <a:pt x="270" y="293"/>
                  <a:pt x="270" y="293"/>
                  <a:pt x="270" y="293"/>
                </a:cubicBezTo>
                <a:cubicBezTo>
                  <a:pt x="269" y="292"/>
                  <a:pt x="268" y="292"/>
                  <a:pt x="268" y="293"/>
                </a:cubicBezTo>
                <a:cubicBezTo>
                  <a:pt x="267" y="293"/>
                  <a:pt x="266" y="294"/>
                  <a:pt x="266" y="295"/>
                </a:cubicBezTo>
                <a:cubicBezTo>
                  <a:pt x="265" y="296"/>
                  <a:pt x="265" y="296"/>
                  <a:pt x="265" y="296"/>
                </a:cubicBezTo>
                <a:cubicBezTo>
                  <a:pt x="264" y="297"/>
                  <a:pt x="263" y="299"/>
                  <a:pt x="261" y="301"/>
                </a:cubicBezTo>
                <a:cubicBezTo>
                  <a:pt x="261" y="302"/>
                  <a:pt x="260" y="303"/>
                  <a:pt x="260" y="303"/>
                </a:cubicBezTo>
                <a:cubicBezTo>
                  <a:pt x="259" y="304"/>
                  <a:pt x="258" y="306"/>
                  <a:pt x="258" y="306"/>
                </a:cubicBezTo>
                <a:cubicBezTo>
                  <a:pt x="258" y="306"/>
                  <a:pt x="258" y="306"/>
                  <a:pt x="258" y="306"/>
                </a:cubicBezTo>
                <a:cubicBezTo>
                  <a:pt x="258" y="305"/>
                  <a:pt x="258" y="304"/>
                  <a:pt x="259" y="303"/>
                </a:cubicBezTo>
                <a:cubicBezTo>
                  <a:pt x="261" y="300"/>
                  <a:pt x="261" y="300"/>
                  <a:pt x="261" y="300"/>
                </a:cubicBezTo>
                <a:cubicBezTo>
                  <a:pt x="263" y="295"/>
                  <a:pt x="263" y="295"/>
                  <a:pt x="263" y="295"/>
                </a:cubicBezTo>
                <a:cubicBezTo>
                  <a:pt x="263" y="294"/>
                  <a:pt x="264" y="294"/>
                  <a:pt x="264" y="294"/>
                </a:cubicBezTo>
                <a:cubicBezTo>
                  <a:pt x="265" y="293"/>
                  <a:pt x="265" y="293"/>
                  <a:pt x="265" y="293"/>
                </a:cubicBezTo>
                <a:cubicBezTo>
                  <a:pt x="266" y="293"/>
                  <a:pt x="266" y="293"/>
                  <a:pt x="266" y="292"/>
                </a:cubicBezTo>
                <a:cubicBezTo>
                  <a:pt x="268" y="290"/>
                  <a:pt x="267" y="286"/>
                  <a:pt x="267" y="284"/>
                </a:cubicBezTo>
                <a:cubicBezTo>
                  <a:pt x="267" y="282"/>
                  <a:pt x="267" y="279"/>
                  <a:pt x="266" y="277"/>
                </a:cubicBezTo>
                <a:cubicBezTo>
                  <a:pt x="266" y="276"/>
                  <a:pt x="265" y="276"/>
                  <a:pt x="265" y="276"/>
                </a:cubicBezTo>
                <a:cubicBezTo>
                  <a:pt x="264" y="276"/>
                  <a:pt x="263" y="276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2" y="277"/>
                  <a:pt x="262" y="277"/>
                  <a:pt x="262" y="277"/>
                </a:cubicBezTo>
                <a:cubicBezTo>
                  <a:pt x="261" y="278"/>
                  <a:pt x="260" y="282"/>
                  <a:pt x="259" y="284"/>
                </a:cubicBezTo>
                <a:cubicBezTo>
                  <a:pt x="258" y="283"/>
                  <a:pt x="259" y="282"/>
                  <a:pt x="259" y="281"/>
                </a:cubicBezTo>
                <a:cubicBezTo>
                  <a:pt x="259" y="280"/>
                  <a:pt x="260" y="278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9" y="277"/>
                  <a:pt x="259" y="277"/>
                </a:cubicBezTo>
                <a:cubicBezTo>
                  <a:pt x="259" y="277"/>
                  <a:pt x="258" y="277"/>
                  <a:pt x="258" y="276"/>
                </a:cubicBezTo>
                <a:cubicBezTo>
                  <a:pt x="257" y="276"/>
                  <a:pt x="255" y="276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7"/>
                  <a:pt x="253" y="277"/>
                  <a:pt x="253" y="277"/>
                </a:cubicBezTo>
                <a:cubicBezTo>
                  <a:pt x="253" y="278"/>
                  <a:pt x="254" y="279"/>
                  <a:pt x="254" y="279"/>
                </a:cubicBezTo>
                <a:cubicBezTo>
                  <a:pt x="254" y="279"/>
                  <a:pt x="254" y="279"/>
                  <a:pt x="254" y="279"/>
                </a:cubicBezTo>
                <a:cubicBezTo>
                  <a:pt x="254" y="282"/>
                  <a:pt x="254" y="282"/>
                  <a:pt x="254" y="282"/>
                </a:cubicBezTo>
                <a:cubicBezTo>
                  <a:pt x="255" y="283"/>
                  <a:pt x="255" y="284"/>
                  <a:pt x="255" y="285"/>
                </a:cubicBezTo>
                <a:cubicBezTo>
                  <a:pt x="255" y="286"/>
                  <a:pt x="255" y="287"/>
                  <a:pt x="254" y="287"/>
                </a:cubicBezTo>
                <a:cubicBezTo>
                  <a:pt x="254" y="288"/>
                  <a:pt x="253" y="288"/>
                  <a:pt x="253" y="288"/>
                </a:cubicBezTo>
                <a:cubicBezTo>
                  <a:pt x="252" y="288"/>
                  <a:pt x="252" y="288"/>
                  <a:pt x="252" y="288"/>
                </a:cubicBezTo>
                <a:cubicBezTo>
                  <a:pt x="251" y="288"/>
                  <a:pt x="250" y="287"/>
                  <a:pt x="248" y="287"/>
                </a:cubicBezTo>
                <a:cubicBezTo>
                  <a:pt x="248" y="287"/>
                  <a:pt x="247" y="288"/>
                  <a:pt x="246" y="288"/>
                </a:cubicBezTo>
                <a:cubicBezTo>
                  <a:pt x="246" y="288"/>
                  <a:pt x="245" y="287"/>
                  <a:pt x="244" y="288"/>
                </a:cubicBezTo>
                <a:cubicBezTo>
                  <a:pt x="244" y="288"/>
                  <a:pt x="244" y="288"/>
                  <a:pt x="244" y="288"/>
                </a:cubicBezTo>
                <a:close/>
                <a:moveTo>
                  <a:pt x="218" y="323"/>
                </a:moveTo>
                <a:cubicBezTo>
                  <a:pt x="218" y="324"/>
                  <a:pt x="218" y="324"/>
                  <a:pt x="218" y="325"/>
                </a:cubicBezTo>
                <a:cubicBezTo>
                  <a:pt x="219" y="327"/>
                  <a:pt x="222" y="329"/>
                  <a:pt x="223" y="330"/>
                </a:cubicBezTo>
                <a:cubicBezTo>
                  <a:pt x="223" y="330"/>
                  <a:pt x="224" y="331"/>
                  <a:pt x="224" y="331"/>
                </a:cubicBezTo>
                <a:cubicBezTo>
                  <a:pt x="224" y="331"/>
                  <a:pt x="225" y="331"/>
                  <a:pt x="225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6" y="331"/>
                  <a:pt x="226" y="331"/>
                  <a:pt x="226" y="331"/>
                </a:cubicBezTo>
                <a:cubicBezTo>
                  <a:pt x="228" y="331"/>
                  <a:pt x="229" y="329"/>
                  <a:pt x="230" y="328"/>
                </a:cubicBezTo>
                <a:cubicBezTo>
                  <a:pt x="230" y="328"/>
                  <a:pt x="231" y="327"/>
                  <a:pt x="231" y="327"/>
                </a:cubicBezTo>
                <a:cubicBezTo>
                  <a:pt x="231" y="327"/>
                  <a:pt x="232" y="326"/>
                  <a:pt x="232" y="326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2" y="325"/>
                  <a:pt x="232" y="325"/>
                  <a:pt x="232" y="325"/>
                </a:cubicBezTo>
                <a:cubicBezTo>
                  <a:pt x="231" y="325"/>
                  <a:pt x="231" y="325"/>
                  <a:pt x="230" y="325"/>
                </a:cubicBezTo>
                <a:cubicBezTo>
                  <a:pt x="230" y="326"/>
                  <a:pt x="230" y="326"/>
                  <a:pt x="230" y="326"/>
                </a:cubicBezTo>
                <a:cubicBezTo>
                  <a:pt x="230" y="325"/>
                  <a:pt x="230" y="325"/>
                  <a:pt x="230" y="325"/>
                </a:cubicBezTo>
                <a:cubicBezTo>
                  <a:pt x="230" y="325"/>
                  <a:pt x="229" y="326"/>
                  <a:pt x="229" y="326"/>
                </a:cubicBezTo>
                <a:cubicBezTo>
                  <a:pt x="228" y="326"/>
                  <a:pt x="227" y="326"/>
                  <a:pt x="226" y="326"/>
                </a:cubicBezTo>
                <a:cubicBezTo>
                  <a:pt x="226" y="326"/>
                  <a:pt x="225" y="327"/>
                  <a:pt x="225" y="327"/>
                </a:cubicBezTo>
                <a:cubicBezTo>
                  <a:pt x="224" y="327"/>
                  <a:pt x="224" y="326"/>
                  <a:pt x="223" y="326"/>
                </a:cubicBezTo>
                <a:cubicBezTo>
                  <a:pt x="222" y="325"/>
                  <a:pt x="220" y="324"/>
                  <a:pt x="219" y="323"/>
                </a:cubicBezTo>
                <a:cubicBezTo>
                  <a:pt x="219" y="323"/>
                  <a:pt x="219" y="323"/>
                  <a:pt x="219" y="323"/>
                </a:cubicBezTo>
                <a:cubicBezTo>
                  <a:pt x="218" y="323"/>
                  <a:pt x="218" y="323"/>
                  <a:pt x="218" y="323"/>
                </a:cubicBezTo>
                <a:cubicBezTo>
                  <a:pt x="218" y="323"/>
                  <a:pt x="218" y="323"/>
                  <a:pt x="218" y="323"/>
                </a:cubicBezTo>
                <a:close/>
                <a:moveTo>
                  <a:pt x="213" y="325"/>
                </a:moveTo>
                <a:cubicBezTo>
                  <a:pt x="213" y="329"/>
                  <a:pt x="212" y="331"/>
                  <a:pt x="211" y="332"/>
                </a:cubicBezTo>
                <a:cubicBezTo>
                  <a:pt x="209" y="334"/>
                  <a:pt x="206" y="335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7"/>
                  <a:pt x="204" y="337"/>
                  <a:pt x="204" y="337"/>
                </a:cubicBezTo>
                <a:cubicBezTo>
                  <a:pt x="204" y="338"/>
                  <a:pt x="204" y="338"/>
                  <a:pt x="204" y="338"/>
                </a:cubicBezTo>
                <a:cubicBezTo>
                  <a:pt x="205" y="338"/>
                  <a:pt x="206" y="337"/>
                  <a:pt x="207" y="337"/>
                </a:cubicBezTo>
                <a:cubicBezTo>
                  <a:pt x="208" y="337"/>
                  <a:pt x="208" y="337"/>
                  <a:pt x="208" y="337"/>
                </a:cubicBezTo>
                <a:cubicBezTo>
                  <a:pt x="213" y="336"/>
                  <a:pt x="216" y="331"/>
                  <a:pt x="217" y="327"/>
                </a:cubicBezTo>
                <a:cubicBezTo>
                  <a:pt x="217" y="325"/>
                  <a:pt x="217" y="323"/>
                  <a:pt x="217" y="321"/>
                </a:cubicBezTo>
                <a:cubicBezTo>
                  <a:pt x="218" y="321"/>
                  <a:pt x="218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20"/>
                  <a:pt x="219" y="320"/>
                  <a:pt x="219" y="320"/>
                </a:cubicBezTo>
                <a:cubicBezTo>
                  <a:pt x="219" y="319"/>
                  <a:pt x="220" y="318"/>
                  <a:pt x="221" y="318"/>
                </a:cubicBezTo>
                <a:cubicBezTo>
                  <a:pt x="221" y="317"/>
                  <a:pt x="221" y="317"/>
                  <a:pt x="221" y="317"/>
                </a:cubicBezTo>
                <a:cubicBezTo>
                  <a:pt x="221" y="318"/>
                  <a:pt x="221" y="318"/>
                  <a:pt x="221" y="318"/>
                </a:cubicBezTo>
                <a:cubicBezTo>
                  <a:pt x="222" y="316"/>
                  <a:pt x="224" y="314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3"/>
                  <a:pt x="224" y="313"/>
                  <a:pt x="224" y="313"/>
                </a:cubicBezTo>
                <a:cubicBezTo>
                  <a:pt x="224" y="312"/>
                  <a:pt x="224" y="312"/>
                  <a:pt x="223" y="312"/>
                </a:cubicBezTo>
                <a:cubicBezTo>
                  <a:pt x="222" y="312"/>
                  <a:pt x="221" y="312"/>
                  <a:pt x="220" y="311"/>
                </a:cubicBezTo>
                <a:cubicBezTo>
                  <a:pt x="220" y="311"/>
                  <a:pt x="219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1"/>
                  <a:pt x="218" y="311"/>
                  <a:pt x="218" y="311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2"/>
                  <a:pt x="218" y="312"/>
                  <a:pt x="218" y="312"/>
                </a:cubicBezTo>
                <a:cubicBezTo>
                  <a:pt x="218" y="313"/>
                  <a:pt x="218" y="313"/>
                  <a:pt x="218" y="313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9" y="314"/>
                  <a:pt x="219" y="314"/>
                </a:cubicBezTo>
                <a:cubicBezTo>
                  <a:pt x="219" y="314"/>
                  <a:pt x="218" y="316"/>
                  <a:pt x="217" y="316"/>
                </a:cubicBezTo>
                <a:cubicBezTo>
                  <a:pt x="216" y="313"/>
                  <a:pt x="218" y="310"/>
                  <a:pt x="217" y="307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7" y="306"/>
                  <a:pt x="217" y="306"/>
                  <a:pt x="217" y="306"/>
                </a:cubicBezTo>
                <a:cubicBezTo>
                  <a:pt x="216" y="306"/>
                  <a:pt x="213" y="304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5"/>
                  <a:pt x="211" y="305"/>
                  <a:pt x="211" y="305"/>
                </a:cubicBezTo>
                <a:cubicBezTo>
                  <a:pt x="211" y="306"/>
                  <a:pt x="211" y="306"/>
                  <a:pt x="211" y="307"/>
                </a:cubicBezTo>
                <a:cubicBezTo>
                  <a:pt x="211" y="307"/>
                  <a:pt x="212" y="308"/>
                  <a:pt x="212" y="309"/>
                </a:cubicBezTo>
                <a:cubicBezTo>
                  <a:pt x="212" y="310"/>
                  <a:pt x="212" y="310"/>
                  <a:pt x="212" y="310"/>
                </a:cubicBezTo>
                <a:cubicBezTo>
                  <a:pt x="212" y="314"/>
                  <a:pt x="213" y="317"/>
                  <a:pt x="213" y="320"/>
                </a:cubicBezTo>
                <a:cubicBezTo>
                  <a:pt x="211" y="322"/>
                  <a:pt x="209" y="324"/>
                  <a:pt x="207" y="325"/>
                </a:cubicBezTo>
                <a:cubicBezTo>
                  <a:pt x="206" y="326"/>
                  <a:pt x="205" y="326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7"/>
                  <a:pt x="204" y="327"/>
                  <a:pt x="204" y="327"/>
                </a:cubicBezTo>
                <a:cubicBezTo>
                  <a:pt x="204" y="329"/>
                  <a:pt x="206" y="331"/>
                  <a:pt x="207" y="330"/>
                </a:cubicBezTo>
                <a:cubicBezTo>
                  <a:pt x="208" y="330"/>
                  <a:pt x="208" y="330"/>
                  <a:pt x="208" y="330"/>
                </a:cubicBezTo>
                <a:cubicBezTo>
                  <a:pt x="209" y="330"/>
                  <a:pt x="210" y="329"/>
                  <a:pt x="210" y="328"/>
                </a:cubicBezTo>
                <a:cubicBezTo>
                  <a:pt x="211" y="327"/>
                  <a:pt x="212" y="326"/>
                  <a:pt x="213" y="325"/>
                </a:cubicBezTo>
                <a:moveTo>
                  <a:pt x="152" y="324"/>
                </a:moveTo>
                <a:cubicBezTo>
                  <a:pt x="152" y="323"/>
                  <a:pt x="152" y="323"/>
                  <a:pt x="153" y="321"/>
                </a:cubicBezTo>
                <a:cubicBezTo>
                  <a:pt x="154" y="320"/>
                  <a:pt x="155" y="319"/>
                  <a:pt x="155" y="319"/>
                </a:cubicBezTo>
                <a:cubicBezTo>
                  <a:pt x="155" y="319"/>
                  <a:pt x="155" y="319"/>
                  <a:pt x="155" y="320"/>
                </a:cubicBezTo>
                <a:cubicBezTo>
                  <a:pt x="152" y="324"/>
                  <a:pt x="152" y="324"/>
                  <a:pt x="152" y="324"/>
                </a:cubicBezTo>
                <a:cubicBezTo>
                  <a:pt x="152" y="324"/>
                  <a:pt x="152" y="324"/>
                  <a:pt x="152" y="324"/>
                </a:cubicBezTo>
                <a:moveTo>
                  <a:pt x="173" y="309"/>
                </a:moveTo>
                <a:cubicBezTo>
                  <a:pt x="173" y="308"/>
                  <a:pt x="175" y="308"/>
                  <a:pt x="175" y="308"/>
                </a:cubicBezTo>
                <a:cubicBezTo>
                  <a:pt x="175" y="309"/>
                  <a:pt x="173" y="310"/>
                  <a:pt x="173" y="310"/>
                </a:cubicBezTo>
                <a:cubicBezTo>
                  <a:pt x="173" y="310"/>
                  <a:pt x="173" y="310"/>
                  <a:pt x="173" y="310"/>
                </a:cubicBezTo>
                <a:cubicBezTo>
                  <a:pt x="172" y="310"/>
                  <a:pt x="172" y="310"/>
                  <a:pt x="172" y="310"/>
                </a:cubicBezTo>
                <a:cubicBezTo>
                  <a:pt x="172" y="310"/>
                  <a:pt x="172" y="310"/>
                  <a:pt x="173" y="309"/>
                </a:cubicBezTo>
                <a:moveTo>
                  <a:pt x="147" y="330"/>
                </a:moveTo>
                <a:cubicBezTo>
                  <a:pt x="147" y="331"/>
                  <a:pt x="147" y="333"/>
                  <a:pt x="148" y="333"/>
                </a:cubicBezTo>
                <a:cubicBezTo>
                  <a:pt x="150" y="333"/>
                  <a:pt x="150" y="333"/>
                  <a:pt x="151" y="331"/>
                </a:cubicBezTo>
                <a:cubicBezTo>
                  <a:pt x="151" y="330"/>
                  <a:pt x="152" y="329"/>
                  <a:pt x="153" y="328"/>
                </a:cubicBezTo>
                <a:cubicBezTo>
                  <a:pt x="153" y="327"/>
                  <a:pt x="154" y="327"/>
                  <a:pt x="154" y="326"/>
                </a:cubicBezTo>
                <a:cubicBezTo>
                  <a:pt x="154" y="326"/>
                  <a:pt x="154" y="325"/>
                  <a:pt x="154" y="324"/>
                </a:cubicBezTo>
                <a:cubicBezTo>
                  <a:pt x="155" y="323"/>
                  <a:pt x="155" y="321"/>
                  <a:pt x="155" y="320"/>
                </a:cubicBezTo>
                <a:cubicBezTo>
                  <a:pt x="155" y="319"/>
                  <a:pt x="156" y="319"/>
                  <a:pt x="156" y="318"/>
                </a:cubicBezTo>
                <a:cubicBezTo>
                  <a:pt x="156" y="317"/>
                  <a:pt x="157" y="317"/>
                  <a:pt x="158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0" y="317"/>
                </a:cubicBezTo>
                <a:cubicBezTo>
                  <a:pt x="160" y="317"/>
                  <a:pt x="160" y="317"/>
                  <a:pt x="162" y="318"/>
                </a:cubicBezTo>
                <a:cubicBezTo>
                  <a:pt x="162" y="319"/>
                  <a:pt x="162" y="319"/>
                  <a:pt x="162" y="319"/>
                </a:cubicBezTo>
                <a:cubicBezTo>
                  <a:pt x="162" y="319"/>
                  <a:pt x="162" y="320"/>
                  <a:pt x="162" y="320"/>
                </a:cubicBezTo>
                <a:cubicBezTo>
                  <a:pt x="162" y="320"/>
                  <a:pt x="161" y="321"/>
                  <a:pt x="161" y="321"/>
                </a:cubicBezTo>
                <a:cubicBezTo>
                  <a:pt x="161" y="321"/>
                  <a:pt x="160" y="322"/>
                  <a:pt x="161" y="322"/>
                </a:cubicBezTo>
                <a:cubicBezTo>
                  <a:pt x="161" y="322"/>
                  <a:pt x="162" y="323"/>
                  <a:pt x="162" y="323"/>
                </a:cubicBezTo>
                <a:cubicBezTo>
                  <a:pt x="162" y="323"/>
                  <a:pt x="162" y="323"/>
                  <a:pt x="162" y="324"/>
                </a:cubicBezTo>
                <a:cubicBezTo>
                  <a:pt x="162" y="324"/>
                  <a:pt x="161" y="324"/>
                  <a:pt x="161" y="324"/>
                </a:cubicBezTo>
                <a:cubicBezTo>
                  <a:pt x="160" y="325"/>
                  <a:pt x="160" y="325"/>
                  <a:pt x="160" y="325"/>
                </a:cubicBezTo>
                <a:cubicBezTo>
                  <a:pt x="160" y="325"/>
                  <a:pt x="160" y="326"/>
                  <a:pt x="160" y="327"/>
                </a:cubicBezTo>
                <a:cubicBezTo>
                  <a:pt x="161" y="327"/>
                  <a:pt x="161" y="327"/>
                  <a:pt x="161" y="327"/>
                </a:cubicBezTo>
                <a:cubicBezTo>
                  <a:pt x="161" y="327"/>
                  <a:pt x="161" y="328"/>
                  <a:pt x="160" y="328"/>
                </a:cubicBezTo>
                <a:cubicBezTo>
                  <a:pt x="160" y="328"/>
                  <a:pt x="159" y="329"/>
                  <a:pt x="159" y="329"/>
                </a:cubicBezTo>
                <a:cubicBezTo>
                  <a:pt x="158" y="329"/>
                  <a:pt x="157" y="330"/>
                  <a:pt x="154" y="329"/>
                </a:cubicBezTo>
                <a:cubicBezTo>
                  <a:pt x="154" y="329"/>
                  <a:pt x="154" y="329"/>
                  <a:pt x="154" y="330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3" y="331"/>
                  <a:pt x="153" y="331"/>
                  <a:pt x="153" y="331"/>
                </a:cubicBezTo>
                <a:cubicBezTo>
                  <a:pt x="154" y="331"/>
                  <a:pt x="154" y="332"/>
                  <a:pt x="155" y="332"/>
                </a:cubicBezTo>
                <a:cubicBezTo>
                  <a:pt x="155" y="332"/>
                  <a:pt x="155" y="333"/>
                  <a:pt x="155" y="333"/>
                </a:cubicBezTo>
                <a:cubicBezTo>
                  <a:pt x="157" y="333"/>
                  <a:pt x="157" y="332"/>
                  <a:pt x="158" y="333"/>
                </a:cubicBezTo>
                <a:cubicBezTo>
                  <a:pt x="159" y="333"/>
                  <a:pt x="158" y="334"/>
                  <a:pt x="158" y="334"/>
                </a:cubicBezTo>
                <a:cubicBezTo>
                  <a:pt x="158" y="335"/>
                  <a:pt x="157" y="335"/>
                  <a:pt x="157" y="335"/>
                </a:cubicBezTo>
                <a:cubicBezTo>
                  <a:pt x="156" y="336"/>
                  <a:pt x="157" y="338"/>
                  <a:pt x="157" y="339"/>
                </a:cubicBezTo>
                <a:cubicBezTo>
                  <a:pt x="157" y="340"/>
                  <a:pt x="158" y="342"/>
                  <a:pt x="159" y="341"/>
                </a:cubicBezTo>
                <a:cubicBezTo>
                  <a:pt x="160" y="341"/>
                  <a:pt x="162" y="340"/>
                  <a:pt x="162" y="339"/>
                </a:cubicBezTo>
                <a:cubicBezTo>
                  <a:pt x="163" y="338"/>
                  <a:pt x="163" y="338"/>
                  <a:pt x="163" y="337"/>
                </a:cubicBezTo>
                <a:cubicBezTo>
                  <a:pt x="163" y="337"/>
                  <a:pt x="164" y="332"/>
                  <a:pt x="164" y="332"/>
                </a:cubicBezTo>
                <a:cubicBezTo>
                  <a:pt x="165" y="331"/>
                  <a:pt x="166" y="332"/>
                  <a:pt x="167" y="331"/>
                </a:cubicBezTo>
                <a:cubicBezTo>
                  <a:pt x="168" y="331"/>
                  <a:pt x="170" y="331"/>
                  <a:pt x="171" y="331"/>
                </a:cubicBezTo>
                <a:cubicBezTo>
                  <a:pt x="172" y="331"/>
                  <a:pt x="172" y="331"/>
                  <a:pt x="173" y="330"/>
                </a:cubicBezTo>
                <a:cubicBezTo>
                  <a:pt x="173" y="330"/>
                  <a:pt x="174" y="330"/>
                  <a:pt x="175" y="330"/>
                </a:cubicBezTo>
                <a:cubicBezTo>
                  <a:pt x="175" y="330"/>
                  <a:pt x="176" y="330"/>
                  <a:pt x="176" y="329"/>
                </a:cubicBezTo>
                <a:cubicBezTo>
                  <a:pt x="177" y="329"/>
                  <a:pt x="177" y="329"/>
                  <a:pt x="177" y="328"/>
                </a:cubicBezTo>
                <a:cubicBezTo>
                  <a:pt x="177" y="328"/>
                  <a:pt x="177" y="327"/>
                  <a:pt x="176" y="327"/>
                </a:cubicBezTo>
                <a:cubicBezTo>
                  <a:pt x="176" y="327"/>
                  <a:pt x="175" y="327"/>
                  <a:pt x="175" y="327"/>
                </a:cubicBezTo>
                <a:cubicBezTo>
                  <a:pt x="174" y="326"/>
                  <a:pt x="173" y="325"/>
                  <a:pt x="171" y="324"/>
                </a:cubicBezTo>
                <a:cubicBezTo>
                  <a:pt x="171" y="324"/>
                  <a:pt x="170" y="324"/>
                  <a:pt x="170" y="323"/>
                </a:cubicBezTo>
                <a:cubicBezTo>
                  <a:pt x="170" y="324"/>
                  <a:pt x="170" y="324"/>
                  <a:pt x="170" y="324"/>
                </a:cubicBezTo>
                <a:cubicBezTo>
                  <a:pt x="170" y="324"/>
                  <a:pt x="170" y="324"/>
                  <a:pt x="170" y="325"/>
                </a:cubicBezTo>
                <a:cubicBezTo>
                  <a:pt x="171" y="327"/>
                  <a:pt x="171" y="328"/>
                  <a:pt x="171" y="328"/>
                </a:cubicBezTo>
                <a:cubicBezTo>
                  <a:pt x="170" y="328"/>
                  <a:pt x="168" y="328"/>
                  <a:pt x="167" y="328"/>
                </a:cubicBezTo>
                <a:cubicBezTo>
                  <a:pt x="167" y="329"/>
                  <a:pt x="167" y="329"/>
                  <a:pt x="166" y="329"/>
                </a:cubicBezTo>
                <a:cubicBezTo>
                  <a:pt x="166" y="329"/>
                  <a:pt x="166" y="329"/>
                  <a:pt x="165" y="329"/>
                </a:cubicBezTo>
                <a:cubicBezTo>
                  <a:pt x="165" y="329"/>
                  <a:pt x="165" y="328"/>
                  <a:pt x="164" y="328"/>
                </a:cubicBezTo>
                <a:cubicBezTo>
                  <a:pt x="164" y="327"/>
                  <a:pt x="164" y="327"/>
                  <a:pt x="165" y="327"/>
                </a:cubicBezTo>
                <a:cubicBezTo>
                  <a:pt x="165" y="327"/>
                  <a:pt x="167" y="326"/>
                  <a:pt x="167" y="326"/>
                </a:cubicBezTo>
                <a:cubicBezTo>
                  <a:pt x="167" y="325"/>
                  <a:pt x="167" y="325"/>
                  <a:pt x="166" y="325"/>
                </a:cubicBezTo>
                <a:cubicBezTo>
                  <a:pt x="166" y="324"/>
                  <a:pt x="165" y="325"/>
                  <a:pt x="166" y="323"/>
                </a:cubicBezTo>
                <a:cubicBezTo>
                  <a:pt x="166" y="323"/>
                  <a:pt x="166" y="323"/>
                  <a:pt x="166" y="323"/>
                </a:cubicBezTo>
                <a:cubicBezTo>
                  <a:pt x="167" y="323"/>
                  <a:pt x="167" y="323"/>
                  <a:pt x="167" y="323"/>
                </a:cubicBezTo>
                <a:cubicBezTo>
                  <a:pt x="168" y="323"/>
                  <a:pt x="168" y="323"/>
                  <a:pt x="168" y="323"/>
                </a:cubicBezTo>
                <a:cubicBezTo>
                  <a:pt x="168" y="322"/>
                  <a:pt x="170" y="322"/>
                  <a:pt x="170" y="322"/>
                </a:cubicBezTo>
                <a:cubicBezTo>
                  <a:pt x="171" y="321"/>
                  <a:pt x="171" y="321"/>
                  <a:pt x="171" y="321"/>
                </a:cubicBezTo>
                <a:cubicBezTo>
                  <a:pt x="171" y="321"/>
                  <a:pt x="171" y="320"/>
                  <a:pt x="170" y="320"/>
                </a:cubicBezTo>
                <a:cubicBezTo>
                  <a:pt x="170" y="320"/>
                  <a:pt x="170" y="320"/>
                  <a:pt x="169" y="320"/>
                </a:cubicBezTo>
                <a:cubicBezTo>
                  <a:pt x="168" y="320"/>
                  <a:pt x="166" y="320"/>
                  <a:pt x="166" y="320"/>
                </a:cubicBezTo>
                <a:cubicBezTo>
                  <a:pt x="166" y="320"/>
                  <a:pt x="166" y="320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6" y="319"/>
                  <a:pt x="166" y="319"/>
                </a:cubicBezTo>
                <a:cubicBezTo>
                  <a:pt x="166" y="319"/>
                  <a:pt x="167" y="318"/>
                  <a:pt x="168" y="317"/>
                </a:cubicBezTo>
                <a:cubicBezTo>
                  <a:pt x="169" y="316"/>
                  <a:pt x="173" y="316"/>
                  <a:pt x="175" y="315"/>
                </a:cubicBezTo>
                <a:cubicBezTo>
                  <a:pt x="176" y="315"/>
                  <a:pt x="179" y="315"/>
                  <a:pt x="179" y="315"/>
                </a:cubicBezTo>
                <a:cubicBezTo>
                  <a:pt x="180" y="315"/>
                  <a:pt x="180" y="314"/>
                  <a:pt x="179" y="314"/>
                </a:cubicBezTo>
                <a:cubicBezTo>
                  <a:pt x="179" y="313"/>
                  <a:pt x="179" y="313"/>
                  <a:pt x="178" y="313"/>
                </a:cubicBezTo>
                <a:cubicBezTo>
                  <a:pt x="177" y="313"/>
                  <a:pt x="177" y="313"/>
                  <a:pt x="176" y="313"/>
                </a:cubicBezTo>
                <a:cubicBezTo>
                  <a:pt x="176" y="313"/>
                  <a:pt x="175" y="313"/>
                  <a:pt x="174" y="314"/>
                </a:cubicBezTo>
                <a:cubicBezTo>
                  <a:pt x="173" y="314"/>
                  <a:pt x="172" y="314"/>
                  <a:pt x="171" y="314"/>
                </a:cubicBezTo>
                <a:cubicBezTo>
                  <a:pt x="170" y="314"/>
                  <a:pt x="170" y="314"/>
                  <a:pt x="169" y="314"/>
                </a:cubicBezTo>
                <a:cubicBezTo>
                  <a:pt x="169" y="315"/>
                  <a:pt x="169" y="314"/>
                  <a:pt x="169" y="314"/>
                </a:cubicBezTo>
                <a:cubicBezTo>
                  <a:pt x="170" y="313"/>
                  <a:pt x="171" y="313"/>
                  <a:pt x="171" y="313"/>
                </a:cubicBezTo>
                <a:cubicBezTo>
                  <a:pt x="172" y="313"/>
                  <a:pt x="172" y="313"/>
                  <a:pt x="173" y="313"/>
                </a:cubicBezTo>
                <a:cubicBezTo>
                  <a:pt x="174" y="312"/>
                  <a:pt x="175" y="311"/>
                  <a:pt x="176" y="310"/>
                </a:cubicBezTo>
                <a:cubicBezTo>
                  <a:pt x="177" y="310"/>
                  <a:pt x="178" y="310"/>
                  <a:pt x="178" y="309"/>
                </a:cubicBezTo>
                <a:cubicBezTo>
                  <a:pt x="179" y="309"/>
                  <a:pt x="179" y="308"/>
                  <a:pt x="179" y="308"/>
                </a:cubicBezTo>
                <a:cubicBezTo>
                  <a:pt x="179" y="307"/>
                  <a:pt x="179" y="307"/>
                  <a:pt x="179" y="307"/>
                </a:cubicBezTo>
                <a:cubicBezTo>
                  <a:pt x="179" y="306"/>
                  <a:pt x="177" y="306"/>
                  <a:pt x="176" y="306"/>
                </a:cubicBezTo>
                <a:cubicBezTo>
                  <a:pt x="176" y="306"/>
                  <a:pt x="176" y="306"/>
                  <a:pt x="176" y="306"/>
                </a:cubicBezTo>
                <a:cubicBezTo>
                  <a:pt x="175" y="306"/>
                  <a:pt x="174" y="307"/>
                  <a:pt x="174" y="307"/>
                </a:cubicBezTo>
                <a:cubicBezTo>
                  <a:pt x="173" y="307"/>
                  <a:pt x="174" y="305"/>
                  <a:pt x="174" y="305"/>
                </a:cubicBezTo>
                <a:cubicBezTo>
                  <a:pt x="174" y="304"/>
                  <a:pt x="173" y="303"/>
                  <a:pt x="173" y="302"/>
                </a:cubicBezTo>
                <a:cubicBezTo>
                  <a:pt x="172" y="302"/>
                  <a:pt x="171" y="300"/>
                  <a:pt x="170" y="300"/>
                </a:cubicBezTo>
                <a:cubicBezTo>
                  <a:pt x="169" y="300"/>
                  <a:pt x="168" y="302"/>
                  <a:pt x="168" y="303"/>
                </a:cubicBezTo>
                <a:cubicBezTo>
                  <a:pt x="167" y="303"/>
                  <a:pt x="167" y="304"/>
                  <a:pt x="167" y="304"/>
                </a:cubicBezTo>
                <a:cubicBezTo>
                  <a:pt x="167" y="305"/>
                  <a:pt x="167" y="305"/>
                  <a:pt x="166" y="306"/>
                </a:cubicBezTo>
                <a:cubicBezTo>
                  <a:pt x="166" y="307"/>
                  <a:pt x="166" y="308"/>
                  <a:pt x="165" y="309"/>
                </a:cubicBezTo>
                <a:cubicBezTo>
                  <a:pt x="164" y="309"/>
                  <a:pt x="164" y="309"/>
                  <a:pt x="164" y="309"/>
                </a:cubicBezTo>
                <a:cubicBezTo>
                  <a:pt x="164" y="310"/>
                  <a:pt x="163" y="310"/>
                  <a:pt x="163" y="310"/>
                </a:cubicBezTo>
                <a:cubicBezTo>
                  <a:pt x="163" y="311"/>
                  <a:pt x="164" y="310"/>
                  <a:pt x="164" y="310"/>
                </a:cubicBezTo>
                <a:cubicBezTo>
                  <a:pt x="165" y="311"/>
                  <a:pt x="165" y="311"/>
                  <a:pt x="165" y="311"/>
                </a:cubicBezTo>
                <a:cubicBezTo>
                  <a:pt x="165" y="311"/>
                  <a:pt x="164" y="312"/>
                  <a:pt x="164" y="313"/>
                </a:cubicBezTo>
                <a:cubicBezTo>
                  <a:pt x="164" y="313"/>
                  <a:pt x="164" y="314"/>
                  <a:pt x="164" y="315"/>
                </a:cubicBezTo>
                <a:cubicBezTo>
                  <a:pt x="163" y="316"/>
                  <a:pt x="161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60" y="315"/>
                  <a:pt x="160" y="315"/>
                  <a:pt x="160" y="315"/>
                </a:cubicBezTo>
                <a:cubicBezTo>
                  <a:pt x="159" y="314"/>
                  <a:pt x="159" y="314"/>
                  <a:pt x="159" y="314"/>
                </a:cubicBezTo>
                <a:cubicBezTo>
                  <a:pt x="159" y="314"/>
                  <a:pt x="158" y="313"/>
                  <a:pt x="158" y="313"/>
                </a:cubicBezTo>
                <a:cubicBezTo>
                  <a:pt x="157" y="313"/>
                  <a:pt x="157" y="312"/>
                  <a:pt x="157" y="312"/>
                </a:cubicBezTo>
                <a:cubicBezTo>
                  <a:pt x="156" y="312"/>
                  <a:pt x="156" y="312"/>
                  <a:pt x="155" y="311"/>
                </a:cubicBezTo>
                <a:cubicBezTo>
                  <a:pt x="155" y="311"/>
                  <a:pt x="155" y="310"/>
                  <a:pt x="155" y="309"/>
                </a:cubicBezTo>
                <a:cubicBezTo>
                  <a:pt x="155" y="309"/>
                  <a:pt x="156" y="309"/>
                  <a:pt x="156" y="308"/>
                </a:cubicBezTo>
                <a:cubicBezTo>
                  <a:pt x="157" y="307"/>
                  <a:pt x="158" y="307"/>
                  <a:pt x="159" y="307"/>
                </a:cubicBezTo>
                <a:cubicBezTo>
                  <a:pt x="160" y="307"/>
                  <a:pt x="161" y="307"/>
                  <a:pt x="161" y="306"/>
                </a:cubicBezTo>
                <a:cubicBezTo>
                  <a:pt x="163" y="305"/>
                  <a:pt x="161" y="303"/>
                  <a:pt x="160" y="302"/>
                </a:cubicBezTo>
                <a:cubicBezTo>
                  <a:pt x="159" y="302"/>
                  <a:pt x="159" y="301"/>
                  <a:pt x="158" y="301"/>
                </a:cubicBezTo>
                <a:cubicBezTo>
                  <a:pt x="158" y="301"/>
                  <a:pt x="157" y="300"/>
                  <a:pt x="156" y="300"/>
                </a:cubicBezTo>
                <a:cubicBezTo>
                  <a:pt x="156" y="300"/>
                  <a:pt x="155" y="299"/>
                  <a:pt x="154" y="299"/>
                </a:cubicBezTo>
                <a:cubicBezTo>
                  <a:pt x="154" y="300"/>
                  <a:pt x="154" y="300"/>
                  <a:pt x="155" y="301"/>
                </a:cubicBezTo>
                <a:cubicBezTo>
                  <a:pt x="155" y="302"/>
                  <a:pt x="156" y="303"/>
                  <a:pt x="156" y="303"/>
                </a:cubicBezTo>
                <a:cubicBezTo>
                  <a:pt x="155" y="304"/>
                  <a:pt x="155" y="304"/>
                  <a:pt x="156" y="305"/>
                </a:cubicBezTo>
                <a:cubicBezTo>
                  <a:pt x="156" y="305"/>
                  <a:pt x="156" y="306"/>
                  <a:pt x="156" y="307"/>
                </a:cubicBezTo>
                <a:cubicBezTo>
                  <a:pt x="156" y="307"/>
                  <a:pt x="155" y="309"/>
                  <a:pt x="155" y="309"/>
                </a:cubicBezTo>
                <a:cubicBezTo>
                  <a:pt x="154" y="310"/>
                  <a:pt x="154" y="310"/>
                  <a:pt x="154" y="310"/>
                </a:cubicBezTo>
                <a:cubicBezTo>
                  <a:pt x="153" y="311"/>
                  <a:pt x="153" y="312"/>
                  <a:pt x="153" y="314"/>
                </a:cubicBezTo>
                <a:cubicBezTo>
                  <a:pt x="153" y="315"/>
                  <a:pt x="153" y="317"/>
                  <a:pt x="153" y="318"/>
                </a:cubicBezTo>
                <a:cubicBezTo>
                  <a:pt x="153" y="319"/>
                  <a:pt x="152" y="321"/>
                  <a:pt x="152" y="321"/>
                </a:cubicBezTo>
                <a:cubicBezTo>
                  <a:pt x="151" y="322"/>
                  <a:pt x="151" y="323"/>
                  <a:pt x="150" y="325"/>
                </a:cubicBezTo>
                <a:cubicBezTo>
                  <a:pt x="149" y="327"/>
                  <a:pt x="149" y="327"/>
                  <a:pt x="149" y="327"/>
                </a:cubicBezTo>
                <a:cubicBezTo>
                  <a:pt x="148" y="328"/>
                  <a:pt x="148" y="328"/>
                  <a:pt x="148" y="328"/>
                </a:cubicBezTo>
                <a:cubicBezTo>
                  <a:pt x="147" y="329"/>
                  <a:pt x="147" y="330"/>
                  <a:pt x="147" y="330"/>
                </a:cubicBezTo>
                <a:moveTo>
                  <a:pt x="195" y="228"/>
                </a:moveTo>
                <a:cubicBezTo>
                  <a:pt x="194" y="229"/>
                  <a:pt x="194" y="229"/>
                  <a:pt x="194" y="230"/>
                </a:cubicBezTo>
                <a:cubicBezTo>
                  <a:pt x="194" y="231"/>
                  <a:pt x="194" y="232"/>
                  <a:pt x="195" y="232"/>
                </a:cubicBezTo>
                <a:cubicBezTo>
                  <a:pt x="196" y="233"/>
                  <a:pt x="197" y="233"/>
                  <a:pt x="198" y="233"/>
                </a:cubicBezTo>
                <a:cubicBezTo>
                  <a:pt x="200" y="233"/>
                  <a:pt x="201" y="233"/>
                  <a:pt x="201" y="232"/>
                </a:cubicBezTo>
                <a:cubicBezTo>
                  <a:pt x="202" y="232"/>
                  <a:pt x="203" y="231"/>
                  <a:pt x="203" y="230"/>
                </a:cubicBezTo>
                <a:cubicBezTo>
                  <a:pt x="203" y="229"/>
                  <a:pt x="202" y="229"/>
                  <a:pt x="201" y="228"/>
                </a:cubicBezTo>
                <a:cubicBezTo>
                  <a:pt x="201" y="227"/>
                  <a:pt x="200" y="227"/>
                  <a:pt x="198" y="227"/>
                </a:cubicBezTo>
                <a:cubicBezTo>
                  <a:pt x="198" y="227"/>
                  <a:pt x="198" y="227"/>
                  <a:pt x="198" y="227"/>
                </a:cubicBezTo>
                <a:cubicBezTo>
                  <a:pt x="197" y="227"/>
                  <a:pt x="196" y="227"/>
                  <a:pt x="195" y="228"/>
                </a:cubicBezTo>
                <a:moveTo>
                  <a:pt x="180" y="232"/>
                </a:moveTo>
                <a:cubicBezTo>
                  <a:pt x="181" y="231"/>
                  <a:pt x="181" y="231"/>
                  <a:pt x="181" y="230"/>
                </a:cubicBezTo>
                <a:cubicBezTo>
                  <a:pt x="181" y="229"/>
                  <a:pt x="181" y="229"/>
                  <a:pt x="180" y="228"/>
                </a:cubicBezTo>
                <a:cubicBezTo>
                  <a:pt x="179" y="227"/>
                  <a:pt x="178" y="227"/>
                  <a:pt x="176" y="227"/>
                </a:cubicBezTo>
                <a:cubicBezTo>
                  <a:pt x="176" y="227"/>
                  <a:pt x="176" y="227"/>
                  <a:pt x="176" y="227"/>
                </a:cubicBezTo>
                <a:cubicBezTo>
                  <a:pt x="175" y="227"/>
                  <a:pt x="174" y="227"/>
                  <a:pt x="173" y="228"/>
                </a:cubicBezTo>
                <a:cubicBezTo>
                  <a:pt x="172" y="229"/>
                  <a:pt x="172" y="229"/>
                  <a:pt x="172" y="230"/>
                </a:cubicBezTo>
                <a:cubicBezTo>
                  <a:pt x="172" y="231"/>
                  <a:pt x="172" y="231"/>
                  <a:pt x="173" y="232"/>
                </a:cubicBezTo>
                <a:cubicBezTo>
                  <a:pt x="174" y="233"/>
                  <a:pt x="175" y="233"/>
                  <a:pt x="176" y="233"/>
                </a:cubicBezTo>
                <a:cubicBezTo>
                  <a:pt x="178" y="233"/>
                  <a:pt x="179" y="233"/>
                  <a:pt x="180" y="232"/>
                </a:cubicBezTo>
                <a:moveTo>
                  <a:pt x="172" y="241"/>
                </a:moveTo>
                <a:cubicBezTo>
                  <a:pt x="172" y="241"/>
                  <a:pt x="172" y="242"/>
                  <a:pt x="173" y="243"/>
                </a:cubicBezTo>
                <a:cubicBezTo>
                  <a:pt x="174" y="243"/>
                  <a:pt x="175" y="244"/>
                  <a:pt x="176" y="244"/>
                </a:cubicBezTo>
                <a:cubicBezTo>
                  <a:pt x="178" y="244"/>
                  <a:pt x="179" y="243"/>
                  <a:pt x="180" y="243"/>
                </a:cubicBezTo>
                <a:cubicBezTo>
                  <a:pt x="181" y="242"/>
                  <a:pt x="181" y="241"/>
                  <a:pt x="181" y="241"/>
                </a:cubicBezTo>
                <a:cubicBezTo>
                  <a:pt x="181" y="240"/>
                  <a:pt x="181" y="239"/>
                  <a:pt x="180" y="238"/>
                </a:cubicBezTo>
                <a:cubicBezTo>
                  <a:pt x="179" y="238"/>
                  <a:pt x="178" y="237"/>
                  <a:pt x="176" y="237"/>
                </a:cubicBezTo>
                <a:cubicBezTo>
                  <a:pt x="176" y="237"/>
                  <a:pt x="176" y="237"/>
                  <a:pt x="176" y="237"/>
                </a:cubicBezTo>
                <a:cubicBezTo>
                  <a:pt x="175" y="237"/>
                  <a:pt x="174" y="238"/>
                  <a:pt x="173" y="238"/>
                </a:cubicBezTo>
                <a:cubicBezTo>
                  <a:pt x="172" y="239"/>
                  <a:pt x="172" y="240"/>
                  <a:pt x="172" y="241"/>
                </a:cubicBezTo>
                <a:moveTo>
                  <a:pt x="139" y="173"/>
                </a:moveTo>
                <a:cubicBezTo>
                  <a:pt x="139" y="173"/>
                  <a:pt x="139" y="169"/>
                  <a:pt x="140" y="165"/>
                </a:cubicBezTo>
                <a:cubicBezTo>
                  <a:pt x="140" y="160"/>
                  <a:pt x="141" y="154"/>
                  <a:pt x="143" y="149"/>
                </a:cubicBezTo>
                <a:cubicBezTo>
                  <a:pt x="144" y="145"/>
                  <a:pt x="145" y="142"/>
                  <a:pt x="147" y="139"/>
                </a:cubicBezTo>
                <a:cubicBezTo>
                  <a:pt x="148" y="138"/>
                  <a:pt x="149" y="137"/>
                  <a:pt x="150" y="136"/>
                </a:cubicBezTo>
                <a:cubicBezTo>
                  <a:pt x="148" y="129"/>
                  <a:pt x="147" y="125"/>
                  <a:pt x="147" y="125"/>
                </a:cubicBezTo>
                <a:cubicBezTo>
                  <a:pt x="146" y="124"/>
                  <a:pt x="147" y="122"/>
                  <a:pt x="148" y="122"/>
                </a:cubicBezTo>
                <a:cubicBezTo>
                  <a:pt x="149" y="121"/>
                  <a:pt x="151" y="122"/>
                  <a:pt x="151" y="123"/>
                </a:cubicBezTo>
                <a:cubicBezTo>
                  <a:pt x="152" y="123"/>
                  <a:pt x="157" y="136"/>
                  <a:pt x="157" y="161"/>
                </a:cubicBezTo>
                <a:cubicBezTo>
                  <a:pt x="156" y="173"/>
                  <a:pt x="155" y="188"/>
                  <a:pt x="150" y="206"/>
                </a:cubicBezTo>
                <a:cubicBezTo>
                  <a:pt x="150" y="207"/>
                  <a:pt x="149" y="208"/>
                  <a:pt x="148" y="208"/>
                </a:cubicBezTo>
                <a:cubicBezTo>
                  <a:pt x="147" y="208"/>
                  <a:pt x="147" y="208"/>
                  <a:pt x="147" y="208"/>
                </a:cubicBezTo>
                <a:cubicBezTo>
                  <a:pt x="146" y="207"/>
                  <a:pt x="145" y="206"/>
                  <a:pt x="145" y="205"/>
                </a:cubicBezTo>
                <a:cubicBezTo>
                  <a:pt x="150" y="187"/>
                  <a:pt x="151" y="172"/>
                  <a:pt x="152" y="160"/>
                </a:cubicBezTo>
                <a:cubicBezTo>
                  <a:pt x="152" y="153"/>
                  <a:pt x="151" y="147"/>
                  <a:pt x="151" y="142"/>
                </a:cubicBezTo>
                <a:cubicBezTo>
                  <a:pt x="150" y="143"/>
                  <a:pt x="150" y="144"/>
                  <a:pt x="149" y="146"/>
                </a:cubicBezTo>
                <a:cubicBezTo>
                  <a:pt x="148" y="149"/>
                  <a:pt x="147" y="152"/>
                  <a:pt x="146" y="156"/>
                </a:cubicBezTo>
                <a:cubicBezTo>
                  <a:pt x="144" y="164"/>
                  <a:pt x="144" y="171"/>
                  <a:pt x="144" y="173"/>
                </a:cubicBezTo>
                <a:cubicBezTo>
                  <a:pt x="144" y="173"/>
                  <a:pt x="144" y="173"/>
                  <a:pt x="144" y="173"/>
                </a:cubicBezTo>
                <a:cubicBezTo>
                  <a:pt x="143" y="174"/>
                  <a:pt x="142" y="175"/>
                  <a:pt x="141" y="175"/>
                </a:cubicBezTo>
                <a:cubicBezTo>
                  <a:pt x="141" y="175"/>
                  <a:pt x="141" y="175"/>
                  <a:pt x="141" y="175"/>
                </a:cubicBezTo>
                <a:cubicBezTo>
                  <a:pt x="140" y="175"/>
                  <a:pt x="139" y="174"/>
                  <a:pt x="139" y="173"/>
                </a:cubicBezTo>
                <a:moveTo>
                  <a:pt x="157" y="225"/>
                </a:moveTo>
                <a:cubicBezTo>
                  <a:pt x="157" y="224"/>
                  <a:pt x="158" y="223"/>
                  <a:pt x="160" y="223"/>
                </a:cubicBezTo>
                <a:cubicBezTo>
                  <a:pt x="161" y="223"/>
                  <a:pt x="162" y="224"/>
                  <a:pt x="162" y="225"/>
                </a:cubicBezTo>
                <a:cubicBezTo>
                  <a:pt x="162" y="246"/>
                  <a:pt x="162" y="246"/>
                  <a:pt x="162" y="246"/>
                </a:cubicBezTo>
                <a:cubicBezTo>
                  <a:pt x="162" y="247"/>
                  <a:pt x="161" y="248"/>
                  <a:pt x="160" y="248"/>
                </a:cubicBezTo>
                <a:cubicBezTo>
                  <a:pt x="158" y="248"/>
                  <a:pt x="157" y="247"/>
                  <a:pt x="157" y="246"/>
                </a:cubicBezTo>
                <a:lnTo>
                  <a:pt x="157" y="225"/>
                </a:lnTo>
                <a:close/>
                <a:moveTo>
                  <a:pt x="167" y="123"/>
                </a:moveTo>
                <a:cubicBezTo>
                  <a:pt x="167" y="123"/>
                  <a:pt x="167" y="123"/>
                  <a:pt x="167" y="123"/>
                </a:cubicBezTo>
                <a:cubicBezTo>
                  <a:pt x="168" y="122"/>
                  <a:pt x="169" y="121"/>
                  <a:pt x="171" y="122"/>
                </a:cubicBezTo>
                <a:cubicBezTo>
                  <a:pt x="172" y="122"/>
                  <a:pt x="172" y="124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5"/>
                  <a:pt x="172" y="125"/>
                  <a:pt x="172" y="125"/>
                </a:cubicBezTo>
                <a:cubicBezTo>
                  <a:pt x="172" y="126"/>
                  <a:pt x="171" y="126"/>
                  <a:pt x="171" y="127"/>
                </a:cubicBezTo>
                <a:cubicBezTo>
                  <a:pt x="171" y="129"/>
                  <a:pt x="170" y="131"/>
                  <a:pt x="169" y="134"/>
                </a:cubicBezTo>
                <a:cubicBezTo>
                  <a:pt x="169" y="134"/>
                  <a:pt x="169" y="135"/>
                  <a:pt x="169" y="136"/>
                </a:cubicBezTo>
                <a:cubicBezTo>
                  <a:pt x="170" y="137"/>
                  <a:pt x="171" y="138"/>
                  <a:pt x="171" y="139"/>
                </a:cubicBezTo>
                <a:cubicBezTo>
                  <a:pt x="173" y="140"/>
                  <a:pt x="173" y="142"/>
                  <a:pt x="174" y="144"/>
                </a:cubicBezTo>
                <a:cubicBezTo>
                  <a:pt x="176" y="148"/>
                  <a:pt x="177" y="152"/>
                  <a:pt x="178" y="157"/>
                </a:cubicBezTo>
                <a:cubicBezTo>
                  <a:pt x="180" y="165"/>
                  <a:pt x="180" y="173"/>
                  <a:pt x="180" y="173"/>
                </a:cubicBezTo>
                <a:cubicBezTo>
                  <a:pt x="180" y="174"/>
                  <a:pt x="179" y="175"/>
                  <a:pt x="178" y="175"/>
                </a:cubicBezTo>
                <a:cubicBezTo>
                  <a:pt x="178" y="175"/>
                  <a:pt x="178" y="175"/>
                  <a:pt x="178" y="175"/>
                </a:cubicBezTo>
                <a:cubicBezTo>
                  <a:pt x="176" y="175"/>
                  <a:pt x="175" y="174"/>
                  <a:pt x="175" y="173"/>
                </a:cubicBezTo>
                <a:cubicBezTo>
                  <a:pt x="175" y="173"/>
                  <a:pt x="175" y="173"/>
                  <a:pt x="175" y="173"/>
                </a:cubicBezTo>
                <a:cubicBezTo>
                  <a:pt x="175" y="172"/>
                  <a:pt x="175" y="172"/>
                  <a:pt x="175" y="172"/>
                </a:cubicBezTo>
                <a:cubicBezTo>
                  <a:pt x="175" y="172"/>
                  <a:pt x="175" y="172"/>
                  <a:pt x="175" y="171"/>
                </a:cubicBezTo>
                <a:cubicBezTo>
                  <a:pt x="175" y="170"/>
                  <a:pt x="175" y="168"/>
                  <a:pt x="174" y="166"/>
                </a:cubicBezTo>
                <a:cubicBezTo>
                  <a:pt x="174" y="161"/>
                  <a:pt x="173" y="155"/>
                  <a:pt x="171" y="150"/>
                </a:cubicBezTo>
                <a:cubicBezTo>
                  <a:pt x="170" y="147"/>
                  <a:pt x="169" y="144"/>
                  <a:pt x="168" y="142"/>
                </a:cubicBezTo>
                <a:cubicBezTo>
                  <a:pt x="167" y="147"/>
                  <a:pt x="167" y="153"/>
                  <a:pt x="167" y="160"/>
                </a:cubicBezTo>
                <a:cubicBezTo>
                  <a:pt x="167" y="172"/>
                  <a:pt x="169" y="187"/>
                  <a:pt x="173" y="205"/>
                </a:cubicBezTo>
                <a:cubicBezTo>
                  <a:pt x="174" y="206"/>
                  <a:pt x="173" y="207"/>
                  <a:pt x="172" y="208"/>
                </a:cubicBezTo>
                <a:cubicBezTo>
                  <a:pt x="171" y="208"/>
                  <a:pt x="171" y="208"/>
                  <a:pt x="171" y="208"/>
                </a:cubicBezTo>
                <a:cubicBezTo>
                  <a:pt x="170" y="208"/>
                  <a:pt x="169" y="207"/>
                  <a:pt x="169" y="206"/>
                </a:cubicBezTo>
                <a:cubicBezTo>
                  <a:pt x="164" y="188"/>
                  <a:pt x="162" y="173"/>
                  <a:pt x="162" y="161"/>
                </a:cubicBezTo>
                <a:cubicBezTo>
                  <a:pt x="162" y="136"/>
                  <a:pt x="167" y="123"/>
                  <a:pt x="167" y="123"/>
                </a:cubicBezTo>
                <a:moveTo>
                  <a:pt x="167" y="241"/>
                </a:moveTo>
                <a:cubicBezTo>
                  <a:pt x="167" y="238"/>
                  <a:pt x="168" y="236"/>
                  <a:pt x="170" y="235"/>
                </a:cubicBezTo>
                <a:cubicBezTo>
                  <a:pt x="170" y="235"/>
                  <a:pt x="170" y="235"/>
                  <a:pt x="170" y="235"/>
                </a:cubicBezTo>
                <a:cubicBezTo>
                  <a:pt x="169" y="234"/>
                  <a:pt x="167" y="232"/>
                  <a:pt x="167" y="230"/>
                </a:cubicBezTo>
                <a:cubicBezTo>
                  <a:pt x="167" y="228"/>
                  <a:pt x="169" y="226"/>
                  <a:pt x="170" y="225"/>
                </a:cubicBezTo>
                <a:cubicBezTo>
                  <a:pt x="172" y="223"/>
                  <a:pt x="174" y="223"/>
                  <a:pt x="176" y="223"/>
                </a:cubicBezTo>
                <a:cubicBezTo>
                  <a:pt x="179" y="223"/>
                  <a:pt x="181" y="223"/>
                  <a:pt x="183" y="225"/>
                </a:cubicBezTo>
                <a:cubicBezTo>
                  <a:pt x="184" y="226"/>
                  <a:pt x="185" y="228"/>
                  <a:pt x="185" y="230"/>
                </a:cubicBezTo>
                <a:cubicBezTo>
                  <a:pt x="185" y="232"/>
                  <a:pt x="184" y="234"/>
                  <a:pt x="183" y="235"/>
                </a:cubicBezTo>
                <a:cubicBezTo>
                  <a:pt x="183" y="235"/>
                  <a:pt x="183" y="235"/>
                  <a:pt x="183" y="235"/>
                </a:cubicBezTo>
                <a:cubicBezTo>
                  <a:pt x="185" y="236"/>
                  <a:pt x="186" y="238"/>
                  <a:pt x="186" y="241"/>
                </a:cubicBezTo>
                <a:cubicBezTo>
                  <a:pt x="186" y="243"/>
                  <a:pt x="185" y="245"/>
                  <a:pt x="183" y="246"/>
                </a:cubicBezTo>
                <a:cubicBezTo>
                  <a:pt x="181" y="247"/>
                  <a:pt x="179" y="248"/>
                  <a:pt x="176" y="248"/>
                </a:cubicBezTo>
                <a:cubicBezTo>
                  <a:pt x="174" y="248"/>
                  <a:pt x="172" y="247"/>
                  <a:pt x="170" y="246"/>
                </a:cubicBezTo>
                <a:cubicBezTo>
                  <a:pt x="168" y="245"/>
                  <a:pt x="167" y="243"/>
                  <a:pt x="167" y="241"/>
                </a:cubicBezTo>
                <a:moveTo>
                  <a:pt x="189" y="173"/>
                </a:moveTo>
                <a:cubicBezTo>
                  <a:pt x="189" y="168"/>
                  <a:pt x="189" y="165"/>
                  <a:pt x="189" y="161"/>
                </a:cubicBezTo>
                <a:cubicBezTo>
                  <a:pt x="189" y="160"/>
                  <a:pt x="191" y="159"/>
                  <a:pt x="192" y="159"/>
                </a:cubicBezTo>
                <a:cubicBezTo>
                  <a:pt x="193" y="159"/>
                  <a:pt x="194" y="161"/>
                  <a:pt x="194" y="162"/>
                </a:cubicBezTo>
                <a:cubicBezTo>
                  <a:pt x="194" y="165"/>
                  <a:pt x="194" y="169"/>
                  <a:pt x="194" y="173"/>
                </a:cubicBezTo>
                <a:cubicBezTo>
                  <a:pt x="194" y="179"/>
                  <a:pt x="194" y="187"/>
                  <a:pt x="195" y="197"/>
                </a:cubicBezTo>
                <a:cubicBezTo>
                  <a:pt x="195" y="198"/>
                  <a:pt x="194" y="199"/>
                  <a:pt x="193" y="199"/>
                </a:cubicBezTo>
                <a:cubicBezTo>
                  <a:pt x="193" y="199"/>
                  <a:pt x="193" y="199"/>
                  <a:pt x="193" y="199"/>
                </a:cubicBezTo>
                <a:cubicBezTo>
                  <a:pt x="192" y="199"/>
                  <a:pt x="191" y="199"/>
                  <a:pt x="190" y="197"/>
                </a:cubicBezTo>
                <a:cubicBezTo>
                  <a:pt x="189" y="188"/>
                  <a:pt x="189" y="180"/>
                  <a:pt x="189" y="173"/>
                </a:cubicBezTo>
                <a:moveTo>
                  <a:pt x="190" y="230"/>
                </a:moveTo>
                <a:cubicBezTo>
                  <a:pt x="190" y="226"/>
                  <a:pt x="194" y="223"/>
                  <a:pt x="198" y="223"/>
                </a:cubicBezTo>
                <a:cubicBezTo>
                  <a:pt x="202" y="223"/>
                  <a:pt x="205" y="225"/>
                  <a:pt x="206" y="227"/>
                </a:cubicBezTo>
                <a:cubicBezTo>
                  <a:pt x="207" y="228"/>
                  <a:pt x="207" y="228"/>
                  <a:pt x="207" y="228"/>
                </a:cubicBezTo>
                <a:cubicBezTo>
                  <a:pt x="207" y="228"/>
                  <a:pt x="207" y="230"/>
                  <a:pt x="207" y="232"/>
                </a:cubicBezTo>
                <a:cubicBezTo>
                  <a:pt x="207" y="236"/>
                  <a:pt x="205" y="243"/>
                  <a:pt x="196" y="248"/>
                </a:cubicBezTo>
                <a:cubicBezTo>
                  <a:pt x="196" y="248"/>
                  <a:pt x="195" y="248"/>
                  <a:pt x="195" y="248"/>
                </a:cubicBezTo>
                <a:cubicBezTo>
                  <a:pt x="194" y="248"/>
                  <a:pt x="193" y="248"/>
                  <a:pt x="193" y="247"/>
                </a:cubicBezTo>
                <a:cubicBezTo>
                  <a:pt x="192" y="246"/>
                  <a:pt x="193" y="245"/>
                  <a:pt x="194" y="244"/>
                </a:cubicBezTo>
                <a:cubicBezTo>
                  <a:pt x="198" y="241"/>
                  <a:pt x="201" y="239"/>
                  <a:pt x="202" y="237"/>
                </a:cubicBezTo>
                <a:cubicBezTo>
                  <a:pt x="201" y="237"/>
                  <a:pt x="200" y="237"/>
                  <a:pt x="198" y="237"/>
                </a:cubicBezTo>
                <a:cubicBezTo>
                  <a:pt x="194" y="237"/>
                  <a:pt x="190" y="234"/>
                  <a:pt x="190" y="230"/>
                </a:cubicBezTo>
                <a:moveTo>
                  <a:pt x="209" y="199"/>
                </a:moveTo>
                <a:cubicBezTo>
                  <a:pt x="208" y="199"/>
                  <a:pt x="206" y="199"/>
                  <a:pt x="206" y="197"/>
                </a:cubicBezTo>
                <a:cubicBezTo>
                  <a:pt x="205" y="188"/>
                  <a:pt x="205" y="180"/>
                  <a:pt x="205" y="173"/>
                </a:cubicBezTo>
                <a:cubicBezTo>
                  <a:pt x="205" y="168"/>
                  <a:pt x="205" y="165"/>
                  <a:pt x="205" y="161"/>
                </a:cubicBezTo>
                <a:cubicBezTo>
                  <a:pt x="205" y="161"/>
                  <a:pt x="205" y="161"/>
                  <a:pt x="205" y="161"/>
                </a:cubicBezTo>
                <a:cubicBezTo>
                  <a:pt x="205" y="160"/>
                  <a:pt x="206" y="159"/>
                  <a:pt x="208" y="159"/>
                </a:cubicBezTo>
                <a:cubicBezTo>
                  <a:pt x="209" y="159"/>
                  <a:pt x="210" y="161"/>
                  <a:pt x="210" y="162"/>
                </a:cubicBezTo>
                <a:cubicBezTo>
                  <a:pt x="210" y="165"/>
                  <a:pt x="209" y="169"/>
                  <a:pt x="209" y="173"/>
                </a:cubicBezTo>
                <a:cubicBezTo>
                  <a:pt x="209" y="179"/>
                  <a:pt x="210" y="187"/>
                  <a:pt x="211" y="197"/>
                </a:cubicBezTo>
                <a:cubicBezTo>
                  <a:pt x="211" y="198"/>
                  <a:pt x="210" y="199"/>
                  <a:pt x="209" y="199"/>
                </a:cubicBezTo>
                <a:cubicBezTo>
                  <a:pt x="209" y="199"/>
                  <a:pt x="209" y="199"/>
                  <a:pt x="209" y="199"/>
                </a:cubicBezTo>
                <a:moveTo>
                  <a:pt x="210" y="245"/>
                </a:moveTo>
                <a:cubicBezTo>
                  <a:pt x="210" y="244"/>
                  <a:pt x="212" y="243"/>
                  <a:pt x="213" y="243"/>
                </a:cubicBezTo>
                <a:cubicBezTo>
                  <a:pt x="214" y="244"/>
                  <a:pt x="215" y="244"/>
                  <a:pt x="216" y="244"/>
                </a:cubicBezTo>
                <a:cubicBezTo>
                  <a:pt x="216" y="244"/>
                  <a:pt x="216" y="244"/>
                  <a:pt x="216" y="244"/>
                </a:cubicBezTo>
                <a:cubicBezTo>
                  <a:pt x="218" y="244"/>
                  <a:pt x="220" y="243"/>
                  <a:pt x="221" y="243"/>
                </a:cubicBezTo>
                <a:cubicBezTo>
                  <a:pt x="222" y="242"/>
                  <a:pt x="223" y="241"/>
                  <a:pt x="223" y="240"/>
                </a:cubicBezTo>
                <a:cubicBezTo>
                  <a:pt x="223" y="240"/>
                  <a:pt x="223" y="240"/>
                  <a:pt x="223" y="240"/>
                </a:cubicBezTo>
                <a:cubicBezTo>
                  <a:pt x="223" y="238"/>
                  <a:pt x="222" y="238"/>
                  <a:pt x="221" y="237"/>
                </a:cubicBezTo>
                <a:cubicBezTo>
                  <a:pt x="220" y="236"/>
                  <a:pt x="218" y="236"/>
                  <a:pt x="216" y="236"/>
                </a:cubicBezTo>
                <a:cubicBezTo>
                  <a:pt x="216" y="236"/>
                  <a:pt x="215" y="236"/>
                  <a:pt x="215" y="236"/>
                </a:cubicBezTo>
                <a:cubicBezTo>
                  <a:pt x="215" y="236"/>
                  <a:pt x="215" y="236"/>
                  <a:pt x="215" y="236"/>
                </a:cubicBezTo>
                <a:cubicBezTo>
                  <a:pt x="214" y="236"/>
                  <a:pt x="214" y="236"/>
                  <a:pt x="213" y="236"/>
                </a:cubicBezTo>
                <a:cubicBezTo>
                  <a:pt x="212" y="236"/>
                  <a:pt x="212" y="235"/>
                  <a:pt x="212" y="234"/>
                </a:cubicBezTo>
                <a:cubicBezTo>
                  <a:pt x="212" y="226"/>
                  <a:pt x="212" y="226"/>
                  <a:pt x="212" y="226"/>
                </a:cubicBezTo>
                <a:cubicBezTo>
                  <a:pt x="212" y="224"/>
                  <a:pt x="213" y="224"/>
                  <a:pt x="214" y="224"/>
                </a:cubicBezTo>
                <a:cubicBezTo>
                  <a:pt x="223" y="224"/>
                  <a:pt x="223" y="224"/>
                  <a:pt x="223" y="224"/>
                </a:cubicBezTo>
                <a:cubicBezTo>
                  <a:pt x="224" y="224"/>
                  <a:pt x="225" y="224"/>
                  <a:pt x="225" y="226"/>
                </a:cubicBezTo>
                <a:cubicBezTo>
                  <a:pt x="225" y="227"/>
                  <a:pt x="224" y="228"/>
                  <a:pt x="223" y="228"/>
                </a:cubicBezTo>
                <a:cubicBezTo>
                  <a:pt x="217" y="228"/>
                  <a:pt x="217" y="228"/>
                  <a:pt x="217" y="228"/>
                </a:cubicBezTo>
                <a:cubicBezTo>
                  <a:pt x="217" y="232"/>
                  <a:pt x="217" y="232"/>
                  <a:pt x="217" y="232"/>
                </a:cubicBezTo>
                <a:cubicBezTo>
                  <a:pt x="218" y="232"/>
                  <a:pt x="221" y="232"/>
                  <a:pt x="223" y="233"/>
                </a:cubicBezTo>
                <a:cubicBezTo>
                  <a:pt x="225" y="234"/>
                  <a:pt x="227" y="237"/>
                  <a:pt x="227" y="240"/>
                </a:cubicBezTo>
                <a:cubicBezTo>
                  <a:pt x="227" y="240"/>
                  <a:pt x="227" y="240"/>
                  <a:pt x="227" y="241"/>
                </a:cubicBezTo>
                <a:cubicBezTo>
                  <a:pt x="227" y="243"/>
                  <a:pt x="225" y="245"/>
                  <a:pt x="223" y="246"/>
                </a:cubicBezTo>
                <a:cubicBezTo>
                  <a:pt x="221" y="247"/>
                  <a:pt x="219" y="248"/>
                  <a:pt x="216" y="248"/>
                </a:cubicBezTo>
                <a:cubicBezTo>
                  <a:pt x="216" y="248"/>
                  <a:pt x="216" y="248"/>
                  <a:pt x="216" y="248"/>
                </a:cubicBezTo>
                <a:cubicBezTo>
                  <a:pt x="214" y="248"/>
                  <a:pt x="213" y="248"/>
                  <a:pt x="211" y="247"/>
                </a:cubicBezTo>
                <a:cubicBezTo>
                  <a:pt x="210" y="247"/>
                  <a:pt x="210" y="246"/>
                  <a:pt x="210" y="245"/>
                </a:cubicBezTo>
                <a:moveTo>
                  <a:pt x="227" y="208"/>
                </a:moveTo>
                <a:cubicBezTo>
                  <a:pt x="226" y="208"/>
                  <a:pt x="225" y="207"/>
                  <a:pt x="225" y="206"/>
                </a:cubicBezTo>
                <a:cubicBezTo>
                  <a:pt x="225" y="176"/>
                  <a:pt x="225" y="176"/>
                  <a:pt x="225" y="176"/>
                </a:cubicBezTo>
                <a:cubicBezTo>
                  <a:pt x="217" y="176"/>
                  <a:pt x="217" y="176"/>
                  <a:pt x="217" y="176"/>
                </a:cubicBezTo>
                <a:cubicBezTo>
                  <a:pt x="216" y="176"/>
                  <a:pt x="215" y="174"/>
                  <a:pt x="215" y="173"/>
                </a:cubicBezTo>
                <a:cubicBezTo>
                  <a:pt x="215" y="172"/>
                  <a:pt x="216" y="171"/>
                  <a:pt x="217" y="171"/>
                </a:cubicBezTo>
                <a:cubicBezTo>
                  <a:pt x="225" y="171"/>
                  <a:pt x="225" y="171"/>
                  <a:pt x="225" y="171"/>
                </a:cubicBezTo>
                <a:cubicBezTo>
                  <a:pt x="225" y="161"/>
                  <a:pt x="225" y="161"/>
                  <a:pt x="225" y="161"/>
                </a:cubicBezTo>
                <a:cubicBezTo>
                  <a:pt x="217" y="161"/>
                  <a:pt x="217" y="161"/>
                  <a:pt x="217" y="161"/>
                </a:cubicBezTo>
                <a:cubicBezTo>
                  <a:pt x="216" y="161"/>
                  <a:pt x="215" y="160"/>
                  <a:pt x="215" y="159"/>
                </a:cubicBezTo>
                <a:cubicBezTo>
                  <a:pt x="215" y="157"/>
                  <a:pt x="216" y="156"/>
                  <a:pt x="217" y="156"/>
                </a:cubicBezTo>
                <a:cubicBezTo>
                  <a:pt x="225" y="156"/>
                  <a:pt x="225" y="156"/>
                  <a:pt x="225" y="156"/>
                </a:cubicBezTo>
                <a:cubicBezTo>
                  <a:pt x="225" y="147"/>
                  <a:pt x="225" y="147"/>
                  <a:pt x="225" y="147"/>
                </a:cubicBezTo>
                <a:cubicBezTo>
                  <a:pt x="217" y="147"/>
                  <a:pt x="217" y="147"/>
                  <a:pt x="217" y="147"/>
                </a:cubicBezTo>
                <a:cubicBezTo>
                  <a:pt x="216" y="147"/>
                  <a:pt x="215" y="146"/>
                  <a:pt x="215" y="144"/>
                </a:cubicBezTo>
                <a:cubicBezTo>
                  <a:pt x="215" y="143"/>
                  <a:pt x="216" y="142"/>
                  <a:pt x="217" y="142"/>
                </a:cubicBezTo>
                <a:cubicBezTo>
                  <a:pt x="220" y="142"/>
                  <a:pt x="220" y="142"/>
                  <a:pt x="220" y="142"/>
                </a:cubicBezTo>
                <a:cubicBezTo>
                  <a:pt x="220" y="141"/>
                  <a:pt x="220" y="140"/>
                  <a:pt x="220" y="139"/>
                </a:cubicBezTo>
                <a:cubicBezTo>
                  <a:pt x="220" y="136"/>
                  <a:pt x="220" y="131"/>
                  <a:pt x="218" y="125"/>
                </a:cubicBezTo>
                <a:cubicBezTo>
                  <a:pt x="217" y="124"/>
                  <a:pt x="218" y="122"/>
                  <a:pt x="219" y="122"/>
                </a:cubicBezTo>
                <a:cubicBezTo>
                  <a:pt x="220" y="121"/>
                  <a:pt x="222" y="122"/>
                  <a:pt x="222" y="123"/>
                </a:cubicBezTo>
                <a:cubicBezTo>
                  <a:pt x="225" y="130"/>
                  <a:pt x="225" y="135"/>
                  <a:pt x="225" y="139"/>
                </a:cubicBezTo>
                <a:cubicBezTo>
                  <a:pt x="225" y="140"/>
                  <a:pt x="225" y="141"/>
                  <a:pt x="225" y="142"/>
                </a:cubicBezTo>
                <a:cubicBezTo>
                  <a:pt x="230" y="142"/>
                  <a:pt x="230" y="142"/>
                  <a:pt x="230" y="142"/>
                </a:cubicBezTo>
                <a:cubicBezTo>
                  <a:pt x="229" y="141"/>
                  <a:pt x="229" y="140"/>
                  <a:pt x="229" y="139"/>
                </a:cubicBezTo>
                <a:cubicBezTo>
                  <a:pt x="229" y="135"/>
                  <a:pt x="230" y="130"/>
                  <a:pt x="232" y="123"/>
                </a:cubicBezTo>
                <a:cubicBezTo>
                  <a:pt x="233" y="122"/>
                  <a:pt x="234" y="121"/>
                  <a:pt x="236" y="122"/>
                </a:cubicBezTo>
                <a:cubicBezTo>
                  <a:pt x="237" y="122"/>
                  <a:pt x="238" y="124"/>
                  <a:pt x="237" y="125"/>
                </a:cubicBezTo>
                <a:cubicBezTo>
                  <a:pt x="235" y="131"/>
                  <a:pt x="234" y="136"/>
                  <a:pt x="234" y="139"/>
                </a:cubicBezTo>
                <a:cubicBezTo>
                  <a:pt x="234" y="140"/>
                  <a:pt x="234" y="141"/>
                  <a:pt x="234" y="142"/>
                </a:cubicBezTo>
                <a:cubicBezTo>
                  <a:pt x="237" y="142"/>
                  <a:pt x="237" y="142"/>
                  <a:pt x="237" y="142"/>
                </a:cubicBezTo>
                <a:cubicBezTo>
                  <a:pt x="239" y="142"/>
                  <a:pt x="240" y="143"/>
                  <a:pt x="240" y="144"/>
                </a:cubicBezTo>
                <a:cubicBezTo>
                  <a:pt x="240" y="146"/>
                  <a:pt x="239" y="147"/>
                  <a:pt x="237" y="147"/>
                </a:cubicBezTo>
                <a:cubicBezTo>
                  <a:pt x="230" y="147"/>
                  <a:pt x="230" y="147"/>
                  <a:pt x="230" y="147"/>
                </a:cubicBezTo>
                <a:cubicBezTo>
                  <a:pt x="230" y="156"/>
                  <a:pt x="230" y="156"/>
                  <a:pt x="230" y="156"/>
                </a:cubicBezTo>
                <a:cubicBezTo>
                  <a:pt x="237" y="156"/>
                  <a:pt x="237" y="156"/>
                  <a:pt x="237" y="156"/>
                </a:cubicBezTo>
                <a:cubicBezTo>
                  <a:pt x="239" y="156"/>
                  <a:pt x="240" y="157"/>
                  <a:pt x="240" y="159"/>
                </a:cubicBezTo>
                <a:cubicBezTo>
                  <a:pt x="240" y="160"/>
                  <a:pt x="239" y="161"/>
                  <a:pt x="237" y="161"/>
                </a:cubicBezTo>
                <a:cubicBezTo>
                  <a:pt x="230" y="161"/>
                  <a:pt x="230" y="161"/>
                  <a:pt x="230" y="161"/>
                </a:cubicBezTo>
                <a:cubicBezTo>
                  <a:pt x="230" y="171"/>
                  <a:pt x="230" y="171"/>
                  <a:pt x="230" y="171"/>
                </a:cubicBezTo>
                <a:cubicBezTo>
                  <a:pt x="237" y="171"/>
                  <a:pt x="237" y="171"/>
                  <a:pt x="237" y="171"/>
                </a:cubicBezTo>
                <a:cubicBezTo>
                  <a:pt x="239" y="171"/>
                  <a:pt x="240" y="172"/>
                  <a:pt x="240" y="173"/>
                </a:cubicBezTo>
                <a:cubicBezTo>
                  <a:pt x="240" y="174"/>
                  <a:pt x="239" y="176"/>
                  <a:pt x="237" y="176"/>
                </a:cubicBezTo>
                <a:cubicBezTo>
                  <a:pt x="230" y="176"/>
                  <a:pt x="230" y="176"/>
                  <a:pt x="230" y="176"/>
                </a:cubicBezTo>
                <a:cubicBezTo>
                  <a:pt x="230" y="206"/>
                  <a:pt x="230" y="206"/>
                  <a:pt x="230" y="206"/>
                </a:cubicBezTo>
                <a:cubicBezTo>
                  <a:pt x="230" y="207"/>
                  <a:pt x="229" y="208"/>
                  <a:pt x="227" y="208"/>
                </a:cubicBezTo>
                <a:moveTo>
                  <a:pt x="213" y="140"/>
                </a:moveTo>
                <a:cubicBezTo>
                  <a:pt x="213" y="143"/>
                  <a:pt x="213" y="146"/>
                  <a:pt x="212" y="148"/>
                </a:cubicBezTo>
                <a:cubicBezTo>
                  <a:pt x="212" y="150"/>
                  <a:pt x="211" y="150"/>
                  <a:pt x="210" y="150"/>
                </a:cubicBezTo>
                <a:cubicBezTo>
                  <a:pt x="209" y="150"/>
                  <a:pt x="209" y="150"/>
                  <a:pt x="209" y="150"/>
                </a:cubicBezTo>
                <a:cubicBezTo>
                  <a:pt x="208" y="150"/>
                  <a:pt x="207" y="149"/>
                  <a:pt x="208" y="148"/>
                </a:cubicBezTo>
                <a:cubicBezTo>
                  <a:pt x="208" y="145"/>
                  <a:pt x="208" y="142"/>
                  <a:pt x="208" y="140"/>
                </a:cubicBezTo>
                <a:cubicBezTo>
                  <a:pt x="208" y="136"/>
                  <a:pt x="208" y="131"/>
                  <a:pt x="205" y="125"/>
                </a:cubicBezTo>
                <a:cubicBezTo>
                  <a:pt x="205" y="124"/>
                  <a:pt x="206" y="122"/>
                  <a:pt x="207" y="122"/>
                </a:cubicBezTo>
                <a:cubicBezTo>
                  <a:pt x="208" y="121"/>
                  <a:pt x="210" y="122"/>
                  <a:pt x="210" y="123"/>
                </a:cubicBezTo>
                <a:cubicBezTo>
                  <a:pt x="212" y="130"/>
                  <a:pt x="213" y="135"/>
                  <a:pt x="213" y="140"/>
                </a:cubicBezTo>
                <a:moveTo>
                  <a:pt x="205" y="139"/>
                </a:moveTo>
                <a:cubicBezTo>
                  <a:pt x="205" y="142"/>
                  <a:pt x="205" y="145"/>
                  <a:pt x="204" y="147"/>
                </a:cubicBezTo>
                <a:cubicBezTo>
                  <a:pt x="204" y="150"/>
                  <a:pt x="204" y="152"/>
                  <a:pt x="203" y="155"/>
                </a:cubicBezTo>
                <a:cubicBezTo>
                  <a:pt x="202" y="160"/>
                  <a:pt x="202" y="165"/>
                  <a:pt x="202" y="173"/>
                </a:cubicBezTo>
                <a:cubicBezTo>
                  <a:pt x="202" y="181"/>
                  <a:pt x="202" y="191"/>
                  <a:pt x="205" y="205"/>
                </a:cubicBezTo>
                <a:cubicBezTo>
                  <a:pt x="205" y="206"/>
                  <a:pt x="204" y="208"/>
                  <a:pt x="202" y="208"/>
                </a:cubicBezTo>
                <a:cubicBezTo>
                  <a:pt x="202" y="208"/>
                  <a:pt x="202" y="208"/>
                  <a:pt x="202" y="208"/>
                </a:cubicBezTo>
                <a:cubicBezTo>
                  <a:pt x="201" y="208"/>
                  <a:pt x="200" y="207"/>
                  <a:pt x="200" y="206"/>
                </a:cubicBezTo>
                <a:cubicBezTo>
                  <a:pt x="197" y="192"/>
                  <a:pt x="197" y="181"/>
                  <a:pt x="197" y="173"/>
                </a:cubicBezTo>
                <a:cubicBezTo>
                  <a:pt x="197" y="165"/>
                  <a:pt x="197" y="159"/>
                  <a:pt x="198" y="154"/>
                </a:cubicBezTo>
                <a:cubicBezTo>
                  <a:pt x="199" y="151"/>
                  <a:pt x="199" y="149"/>
                  <a:pt x="200" y="146"/>
                </a:cubicBezTo>
                <a:cubicBezTo>
                  <a:pt x="200" y="144"/>
                  <a:pt x="200" y="142"/>
                  <a:pt x="200" y="139"/>
                </a:cubicBezTo>
                <a:cubicBezTo>
                  <a:pt x="200" y="136"/>
                  <a:pt x="200" y="131"/>
                  <a:pt x="198" y="125"/>
                </a:cubicBezTo>
                <a:cubicBezTo>
                  <a:pt x="197" y="124"/>
                  <a:pt x="198" y="122"/>
                  <a:pt x="199" y="122"/>
                </a:cubicBezTo>
                <a:cubicBezTo>
                  <a:pt x="200" y="121"/>
                  <a:pt x="202" y="122"/>
                  <a:pt x="202" y="123"/>
                </a:cubicBezTo>
                <a:cubicBezTo>
                  <a:pt x="204" y="130"/>
                  <a:pt x="205" y="135"/>
                  <a:pt x="205" y="139"/>
                </a:cubicBezTo>
                <a:moveTo>
                  <a:pt x="197" y="140"/>
                </a:moveTo>
                <a:cubicBezTo>
                  <a:pt x="197" y="143"/>
                  <a:pt x="197" y="146"/>
                  <a:pt x="196" y="148"/>
                </a:cubicBezTo>
                <a:cubicBezTo>
                  <a:pt x="196" y="150"/>
                  <a:pt x="195" y="150"/>
                  <a:pt x="194" y="150"/>
                </a:cubicBezTo>
                <a:cubicBezTo>
                  <a:pt x="194" y="150"/>
                  <a:pt x="194" y="150"/>
                  <a:pt x="194" y="150"/>
                </a:cubicBezTo>
                <a:cubicBezTo>
                  <a:pt x="192" y="150"/>
                  <a:pt x="191" y="149"/>
                  <a:pt x="192" y="148"/>
                </a:cubicBezTo>
                <a:cubicBezTo>
                  <a:pt x="192" y="145"/>
                  <a:pt x="192" y="142"/>
                  <a:pt x="192" y="140"/>
                </a:cubicBezTo>
                <a:cubicBezTo>
                  <a:pt x="192" y="136"/>
                  <a:pt x="192" y="131"/>
                  <a:pt x="190" y="125"/>
                </a:cubicBezTo>
                <a:cubicBezTo>
                  <a:pt x="189" y="124"/>
                  <a:pt x="190" y="122"/>
                  <a:pt x="191" y="122"/>
                </a:cubicBezTo>
                <a:cubicBezTo>
                  <a:pt x="192" y="121"/>
                  <a:pt x="194" y="122"/>
                  <a:pt x="194" y="123"/>
                </a:cubicBezTo>
                <a:cubicBezTo>
                  <a:pt x="196" y="130"/>
                  <a:pt x="197" y="135"/>
                  <a:pt x="197" y="140"/>
                </a:cubicBezTo>
                <a:moveTo>
                  <a:pt x="118" y="178"/>
                </a:moveTo>
                <a:cubicBezTo>
                  <a:pt x="118" y="193"/>
                  <a:pt x="121" y="209"/>
                  <a:pt x="130" y="224"/>
                </a:cubicBezTo>
                <a:cubicBezTo>
                  <a:pt x="149" y="259"/>
                  <a:pt x="182" y="276"/>
                  <a:pt x="189" y="280"/>
                </a:cubicBezTo>
                <a:cubicBezTo>
                  <a:pt x="189" y="280"/>
                  <a:pt x="224" y="268"/>
                  <a:pt x="249" y="224"/>
                </a:cubicBezTo>
                <a:cubicBezTo>
                  <a:pt x="257" y="209"/>
                  <a:pt x="260" y="193"/>
                  <a:pt x="261" y="178"/>
                </a:cubicBezTo>
                <a:cubicBezTo>
                  <a:pt x="250" y="174"/>
                  <a:pt x="244" y="166"/>
                  <a:pt x="244" y="158"/>
                </a:cubicBezTo>
                <a:cubicBezTo>
                  <a:pt x="244" y="151"/>
                  <a:pt x="249" y="145"/>
                  <a:pt x="257" y="141"/>
                </a:cubicBezTo>
                <a:cubicBezTo>
                  <a:pt x="253" y="121"/>
                  <a:pt x="246" y="108"/>
                  <a:pt x="246" y="108"/>
                </a:cubicBezTo>
                <a:cubicBezTo>
                  <a:pt x="216" y="118"/>
                  <a:pt x="189" y="94"/>
                  <a:pt x="189" y="94"/>
                </a:cubicBezTo>
                <a:cubicBezTo>
                  <a:pt x="189" y="94"/>
                  <a:pt x="162" y="118"/>
                  <a:pt x="133" y="108"/>
                </a:cubicBezTo>
                <a:cubicBezTo>
                  <a:pt x="133" y="108"/>
                  <a:pt x="126" y="121"/>
                  <a:pt x="122" y="141"/>
                </a:cubicBezTo>
                <a:cubicBezTo>
                  <a:pt x="129" y="145"/>
                  <a:pt x="134" y="151"/>
                  <a:pt x="135" y="158"/>
                </a:cubicBezTo>
                <a:cubicBezTo>
                  <a:pt x="135" y="166"/>
                  <a:pt x="128" y="174"/>
                  <a:pt x="118" y="178"/>
                </a:cubicBezTo>
                <a:moveTo>
                  <a:pt x="126" y="227"/>
                </a:moveTo>
                <a:cubicBezTo>
                  <a:pt x="117" y="211"/>
                  <a:pt x="114" y="194"/>
                  <a:pt x="113" y="178"/>
                </a:cubicBezTo>
                <a:cubicBezTo>
                  <a:pt x="113" y="175"/>
                  <a:pt x="113" y="175"/>
                  <a:pt x="113" y="175"/>
                </a:cubicBezTo>
                <a:cubicBezTo>
                  <a:pt x="116" y="174"/>
                  <a:pt x="116" y="174"/>
                  <a:pt x="116" y="174"/>
                </a:cubicBezTo>
                <a:cubicBezTo>
                  <a:pt x="121" y="172"/>
                  <a:pt x="124" y="169"/>
                  <a:pt x="127" y="167"/>
                </a:cubicBezTo>
                <a:cubicBezTo>
                  <a:pt x="129" y="164"/>
                  <a:pt x="130" y="161"/>
                  <a:pt x="130" y="159"/>
                </a:cubicBezTo>
                <a:cubicBezTo>
                  <a:pt x="130" y="158"/>
                  <a:pt x="130" y="158"/>
                  <a:pt x="130" y="158"/>
                </a:cubicBezTo>
                <a:cubicBezTo>
                  <a:pt x="130" y="156"/>
                  <a:pt x="129" y="154"/>
                  <a:pt x="128" y="151"/>
                </a:cubicBezTo>
                <a:cubicBezTo>
                  <a:pt x="126" y="149"/>
                  <a:pt x="123" y="147"/>
                  <a:pt x="120" y="146"/>
                </a:cubicBezTo>
                <a:cubicBezTo>
                  <a:pt x="116" y="144"/>
                  <a:pt x="116" y="144"/>
                  <a:pt x="116" y="144"/>
                </a:cubicBezTo>
                <a:cubicBezTo>
                  <a:pt x="117" y="140"/>
                  <a:pt x="117" y="140"/>
                  <a:pt x="117" y="140"/>
                </a:cubicBezTo>
                <a:cubicBezTo>
                  <a:pt x="122" y="120"/>
                  <a:pt x="129" y="106"/>
                  <a:pt x="129" y="106"/>
                </a:cubicBezTo>
                <a:cubicBezTo>
                  <a:pt x="130" y="102"/>
                  <a:pt x="130" y="102"/>
                  <a:pt x="130" y="102"/>
                </a:cubicBezTo>
                <a:cubicBezTo>
                  <a:pt x="134" y="103"/>
                  <a:pt x="134" y="103"/>
                  <a:pt x="134" y="103"/>
                </a:cubicBezTo>
                <a:cubicBezTo>
                  <a:pt x="139" y="105"/>
                  <a:pt x="145" y="106"/>
                  <a:pt x="150" y="106"/>
                </a:cubicBezTo>
                <a:cubicBezTo>
                  <a:pt x="150" y="106"/>
                  <a:pt x="150" y="106"/>
                  <a:pt x="150" y="106"/>
                </a:cubicBezTo>
                <a:cubicBezTo>
                  <a:pt x="169" y="106"/>
                  <a:pt x="185" y="91"/>
                  <a:pt x="187" y="90"/>
                </a:cubicBezTo>
                <a:cubicBezTo>
                  <a:pt x="187" y="90"/>
                  <a:pt x="187" y="90"/>
                  <a:pt x="187" y="90"/>
                </a:cubicBezTo>
                <a:cubicBezTo>
                  <a:pt x="189" y="88"/>
                  <a:pt x="189" y="88"/>
                  <a:pt x="189" y="88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2" y="90"/>
                  <a:pt x="192" y="90"/>
                  <a:pt x="192" y="90"/>
                </a:cubicBezTo>
                <a:cubicBezTo>
                  <a:pt x="194" y="91"/>
                  <a:pt x="210" y="106"/>
                  <a:pt x="229" y="106"/>
                </a:cubicBezTo>
                <a:cubicBezTo>
                  <a:pt x="234" y="106"/>
                  <a:pt x="239" y="105"/>
                  <a:pt x="245" y="103"/>
                </a:cubicBezTo>
                <a:cubicBezTo>
                  <a:pt x="248" y="102"/>
                  <a:pt x="248" y="102"/>
                  <a:pt x="248" y="102"/>
                </a:cubicBezTo>
                <a:cubicBezTo>
                  <a:pt x="250" y="106"/>
                  <a:pt x="250" y="106"/>
                  <a:pt x="250" y="106"/>
                </a:cubicBezTo>
                <a:cubicBezTo>
                  <a:pt x="250" y="106"/>
                  <a:pt x="256" y="119"/>
                  <a:pt x="261" y="137"/>
                </a:cubicBezTo>
                <a:cubicBezTo>
                  <a:pt x="261" y="138"/>
                  <a:pt x="261" y="138"/>
                  <a:pt x="261" y="139"/>
                </a:cubicBezTo>
                <a:cubicBezTo>
                  <a:pt x="261" y="139"/>
                  <a:pt x="261" y="139"/>
                  <a:pt x="261" y="139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1" y="140"/>
                  <a:pt x="261" y="140"/>
                  <a:pt x="261" y="140"/>
                </a:cubicBezTo>
                <a:cubicBezTo>
                  <a:pt x="262" y="142"/>
                  <a:pt x="262" y="142"/>
                  <a:pt x="262" y="142"/>
                </a:cubicBezTo>
                <a:cubicBezTo>
                  <a:pt x="262" y="144"/>
                  <a:pt x="262" y="144"/>
                  <a:pt x="262" y="144"/>
                </a:cubicBezTo>
                <a:cubicBezTo>
                  <a:pt x="259" y="146"/>
                  <a:pt x="259" y="146"/>
                  <a:pt x="259" y="146"/>
                </a:cubicBezTo>
                <a:cubicBezTo>
                  <a:pt x="255" y="147"/>
                  <a:pt x="253" y="149"/>
                  <a:pt x="251" y="151"/>
                </a:cubicBezTo>
                <a:cubicBezTo>
                  <a:pt x="249" y="154"/>
                  <a:pt x="248" y="156"/>
                  <a:pt x="248" y="158"/>
                </a:cubicBezTo>
                <a:cubicBezTo>
                  <a:pt x="248" y="159"/>
                  <a:pt x="248" y="159"/>
                  <a:pt x="248" y="159"/>
                </a:cubicBezTo>
                <a:cubicBezTo>
                  <a:pt x="248" y="161"/>
                  <a:pt x="249" y="164"/>
                  <a:pt x="252" y="167"/>
                </a:cubicBezTo>
                <a:cubicBezTo>
                  <a:pt x="254" y="169"/>
                  <a:pt x="258" y="172"/>
                  <a:pt x="262" y="174"/>
                </a:cubicBezTo>
                <a:cubicBezTo>
                  <a:pt x="265" y="175"/>
                  <a:pt x="265" y="175"/>
                  <a:pt x="265" y="175"/>
                </a:cubicBezTo>
                <a:cubicBezTo>
                  <a:pt x="265" y="177"/>
                  <a:pt x="265" y="177"/>
                  <a:pt x="265" y="177"/>
                </a:cubicBezTo>
                <a:cubicBezTo>
                  <a:pt x="265" y="178"/>
                  <a:pt x="265" y="178"/>
                  <a:pt x="265" y="178"/>
                </a:cubicBezTo>
                <a:cubicBezTo>
                  <a:pt x="265" y="194"/>
                  <a:pt x="261" y="211"/>
                  <a:pt x="252" y="227"/>
                </a:cubicBezTo>
                <a:cubicBezTo>
                  <a:pt x="232" y="263"/>
                  <a:pt x="199" y="280"/>
                  <a:pt x="191" y="284"/>
                </a:cubicBezTo>
                <a:cubicBezTo>
                  <a:pt x="189" y="284"/>
                  <a:pt x="189" y="284"/>
                  <a:pt x="189" y="284"/>
                </a:cubicBezTo>
                <a:cubicBezTo>
                  <a:pt x="188" y="284"/>
                  <a:pt x="188" y="284"/>
                  <a:pt x="188" y="284"/>
                </a:cubicBezTo>
                <a:cubicBezTo>
                  <a:pt x="180" y="280"/>
                  <a:pt x="147" y="263"/>
                  <a:pt x="126" y="227"/>
                </a:cubicBezTo>
                <a:moveTo>
                  <a:pt x="122" y="230"/>
                </a:moveTo>
                <a:cubicBezTo>
                  <a:pt x="143" y="268"/>
                  <a:pt x="177" y="285"/>
                  <a:pt x="185" y="289"/>
                </a:cubicBezTo>
                <a:cubicBezTo>
                  <a:pt x="189" y="291"/>
                  <a:pt x="189" y="291"/>
                  <a:pt x="189" y="291"/>
                </a:cubicBezTo>
                <a:cubicBezTo>
                  <a:pt x="193" y="289"/>
                  <a:pt x="193" y="289"/>
                  <a:pt x="193" y="289"/>
                </a:cubicBezTo>
                <a:cubicBezTo>
                  <a:pt x="202" y="285"/>
                  <a:pt x="236" y="268"/>
                  <a:pt x="257" y="230"/>
                </a:cubicBezTo>
                <a:cubicBezTo>
                  <a:pt x="266" y="213"/>
                  <a:pt x="270" y="195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8"/>
                  <a:pt x="271" y="178"/>
                  <a:pt x="271" y="178"/>
                </a:cubicBezTo>
                <a:cubicBezTo>
                  <a:pt x="271" y="171"/>
                  <a:pt x="271" y="171"/>
                  <a:pt x="271" y="171"/>
                </a:cubicBezTo>
                <a:cubicBezTo>
                  <a:pt x="271" y="171"/>
                  <a:pt x="261" y="168"/>
                  <a:pt x="259" y="166"/>
                </a:cubicBezTo>
                <a:cubicBezTo>
                  <a:pt x="254" y="163"/>
                  <a:pt x="253" y="160"/>
                  <a:pt x="255" y="155"/>
                </a:cubicBezTo>
                <a:cubicBezTo>
                  <a:pt x="257" y="151"/>
                  <a:pt x="268" y="147"/>
                  <a:pt x="268" y="147"/>
                </a:cubicBezTo>
                <a:cubicBezTo>
                  <a:pt x="267" y="139"/>
                  <a:pt x="267" y="139"/>
                  <a:pt x="267" y="139"/>
                </a:cubicBezTo>
                <a:cubicBezTo>
                  <a:pt x="266" y="138"/>
                  <a:pt x="266" y="138"/>
                  <a:pt x="266" y="137"/>
                </a:cubicBezTo>
                <a:cubicBezTo>
                  <a:pt x="266" y="137"/>
                  <a:pt x="266" y="137"/>
                  <a:pt x="266" y="137"/>
                </a:cubicBezTo>
                <a:cubicBezTo>
                  <a:pt x="262" y="117"/>
                  <a:pt x="255" y="103"/>
                  <a:pt x="255" y="103"/>
                </a:cubicBezTo>
                <a:cubicBezTo>
                  <a:pt x="251" y="95"/>
                  <a:pt x="251" y="95"/>
                  <a:pt x="251" y="95"/>
                </a:cubicBezTo>
                <a:cubicBezTo>
                  <a:pt x="243" y="98"/>
                  <a:pt x="243" y="98"/>
                  <a:pt x="243" y="98"/>
                </a:cubicBezTo>
                <a:cubicBezTo>
                  <a:pt x="238" y="100"/>
                  <a:pt x="233" y="100"/>
                  <a:pt x="229" y="100"/>
                </a:cubicBezTo>
                <a:cubicBezTo>
                  <a:pt x="211" y="100"/>
                  <a:pt x="196" y="86"/>
                  <a:pt x="195" y="85"/>
                </a:cubicBezTo>
                <a:cubicBezTo>
                  <a:pt x="189" y="81"/>
                  <a:pt x="189" y="81"/>
                  <a:pt x="189" y="81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4" y="85"/>
                  <a:pt x="184" y="85"/>
                  <a:pt x="184" y="85"/>
                </a:cubicBezTo>
                <a:cubicBezTo>
                  <a:pt x="183" y="86"/>
                  <a:pt x="167" y="100"/>
                  <a:pt x="150" y="100"/>
                </a:cubicBezTo>
                <a:cubicBezTo>
                  <a:pt x="145" y="100"/>
                  <a:pt x="140" y="100"/>
                  <a:pt x="136" y="98"/>
                </a:cubicBezTo>
                <a:cubicBezTo>
                  <a:pt x="128" y="95"/>
                  <a:pt x="128" y="95"/>
                  <a:pt x="128" y="95"/>
                </a:cubicBezTo>
                <a:cubicBezTo>
                  <a:pt x="124" y="103"/>
                  <a:pt x="124" y="103"/>
                  <a:pt x="124" y="103"/>
                </a:cubicBezTo>
                <a:cubicBezTo>
                  <a:pt x="124" y="103"/>
                  <a:pt x="117" y="118"/>
                  <a:pt x="112" y="139"/>
                </a:cubicBezTo>
                <a:cubicBezTo>
                  <a:pt x="110" y="147"/>
                  <a:pt x="110" y="147"/>
                  <a:pt x="110" y="147"/>
                </a:cubicBezTo>
                <a:cubicBezTo>
                  <a:pt x="110" y="147"/>
                  <a:pt x="121" y="151"/>
                  <a:pt x="123" y="155"/>
                </a:cubicBezTo>
                <a:cubicBezTo>
                  <a:pt x="126" y="160"/>
                  <a:pt x="124" y="163"/>
                  <a:pt x="120" y="166"/>
                </a:cubicBezTo>
                <a:cubicBezTo>
                  <a:pt x="117" y="168"/>
                  <a:pt x="108" y="171"/>
                  <a:pt x="108" y="171"/>
                </a:cubicBezTo>
                <a:cubicBezTo>
                  <a:pt x="108" y="178"/>
                  <a:pt x="108" y="178"/>
                  <a:pt x="108" y="178"/>
                </a:cubicBezTo>
                <a:cubicBezTo>
                  <a:pt x="109" y="195"/>
                  <a:pt x="112" y="213"/>
                  <a:pt x="122" y="230"/>
                </a:cubicBezTo>
                <a:moveTo>
                  <a:pt x="120" y="291"/>
                </a:moveTo>
                <a:cubicBezTo>
                  <a:pt x="121" y="291"/>
                  <a:pt x="122" y="290"/>
                  <a:pt x="122" y="290"/>
                </a:cubicBezTo>
                <a:cubicBezTo>
                  <a:pt x="122" y="290"/>
                  <a:pt x="122" y="290"/>
                  <a:pt x="122" y="290"/>
                </a:cubicBezTo>
                <a:cubicBezTo>
                  <a:pt x="123" y="290"/>
                  <a:pt x="123" y="291"/>
                  <a:pt x="122" y="291"/>
                </a:cubicBezTo>
                <a:cubicBezTo>
                  <a:pt x="120" y="291"/>
                  <a:pt x="120" y="291"/>
                  <a:pt x="120" y="291"/>
                </a:cubicBezTo>
                <a:moveTo>
                  <a:pt x="91" y="298"/>
                </a:moveTo>
                <a:cubicBezTo>
                  <a:pt x="89" y="299"/>
                  <a:pt x="92" y="303"/>
                  <a:pt x="94" y="304"/>
                </a:cubicBezTo>
                <a:cubicBezTo>
                  <a:pt x="96" y="305"/>
                  <a:pt x="98" y="304"/>
                  <a:pt x="100" y="304"/>
                </a:cubicBezTo>
                <a:cubicBezTo>
                  <a:pt x="102" y="304"/>
                  <a:pt x="104" y="304"/>
                  <a:pt x="106" y="302"/>
                </a:cubicBezTo>
                <a:cubicBezTo>
                  <a:pt x="108" y="301"/>
                  <a:pt x="110" y="300"/>
                  <a:pt x="111" y="299"/>
                </a:cubicBezTo>
                <a:cubicBezTo>
                  <a:pt x="112" y="298"/>
                  <a:pt x="113" y="297"/>
                  <a:pt x="113" y="297"/>
                </a:cubicBezTo>
                <a:cubicBezTo>
                  <a:pt x="115" y="295"/>
                  <a:pt x="117" y="294"/>
                  <a:pt x="117" y="294"/>
                </a:cubicBezTo>
                <a:cubicBezTo>
                  <a:pt x="117" y="294"/>
                  <a:pt x="114" y="301"/>
                  <a:pt x="112" y="304"/>
                </a:cubicBezTo>
                <a:cubicBezTo>
                  <a:pt x="111" y="307"/>
                  <a:pt x="110" y="312"/>
                  <a:pt x="112" y="314"/>
                </a:cubicBezTo>
                <a:cubicBezTo>
                  <a:pt x="113" y="315"/>
                  <a:pt x="116" y="315"/>
                  <a:pt x="116" y="316"/>
                </a:cubicBezTo>
                <a:cubicBezTo>
                  <a:pt x="117" y="316"/>
                  <a:pt x="120" y="317"/>
                  <a:pt x="122" y="317"/>
                </a:cubicBezTo>
                <a:cubicBezTo>
                  <a:pt x="123" y="318"/>
                  <a:pt x="124" y="317"/>
                  <a:pt x="123" y="316"/>
                </a:cubicBezTo>
                <a:cubicBezTo>
                  <a:pt x="122" y="316"/>
                  <a:pt x="122" y="315"/>
                  <a:pt x="121" y="315"/>
                </a:cubicBezTo>
                <a:cubicBezTo>
                  <a:pt x="119" y="314"/>
                  <a:pt x="117" y="312"/>
                  <a:pt x="117" y="312"/>
                </a:cubicBezTo>
                <a:cubicBezTo>
                  <a:pt x="117" y="312"/>
                  <a:pt x="117" y="310"/>
                  <a:pt x="117" y="309"/>
                </a:cubicBezTo>
                <a:cubicBezTo>
                  <a:pt x="117" y="308"/>
                  <a:pt x="118" y="302"/>
                  <a:pt x="118" y="300"/>
                </a:cubicBezTo>
                <a:cubicBezTo>
                  <a:pt x="118" y="298"/>
                  <a:pt x="119" y="294"/>
                  <a:pt x="119" y="294"/>
                </a:cubicBezTo>
                <a:cubicBezTo>
                  <a:pt x="119" y="294"/>
                  <a:pt x="121" y="293"/>
                  <a:pt x="125" y="294"/>
                </a:cubicBezTo>
                <a:cubicBezTo>
                  <a:pt x="128" y="295"/>
                  <a:pt x="128" y="294"/>
                  <a:pt x="129" y="294"/>
                </a:cubicBezTo>
                <a:cubicBezTo>
                  <a:pt x="129" y="293"/>
                  <a:pt x="129" y="293"/>
                  <a:pt x="128" y="293"/>
                </a:cubicBezTo>
                <a:cubicBezTo>
                  <a:pt x="127" y="292"/>
                  <a:pt x="125" y="291"/>
                  <a:pt x="125" y="290"/>
                </a:cubicBezTo>
                <a:cubicBezTo>
                  <a:pt x="125" y="290"/>
                  <a:pt x="124" y="290"/>
                  <a:pt x="124" y="290"/>
                </a:cubicBezTo>
                <a:cubicBezTo>
                  <a:pt x="123" y="290"/>
                  <a:pt x="123" y="289"/>
                  <a:pt x="123" y="289"/>
                </a:cubicBezTo>
                <a:cubicBezTo>
                  <a:pt x="123" y="289"/>
                  <a:pt x="123" y="289"/>
                  <a:pt x="123" y="289"/>
                </a:cubicBezTo>
                <a:cubicBezTo>
                  <a:pt x="123" y="288"/>
                  <a:pt x="123" y="287"/>
                  <a:pt x="123" y="287"/>
                </a:cubicBezTo>
                <a:cubicBezTo>
                  <a:pt x="124" y="288"/>
                  <a:pt x="127" y="288"/>
                  <a:pt x="128" y="288"/>
                </a:cubicBezTo>
                <a:cubicBezTo>
                  <a:pt x="130" y="288"/>
                  <a:pt x="133" y="288"/>
                  <a:pt x="134" y="288"/>
                </a:cubicBezTo>
                <a:cubicBezTo>
                  <a:pt x="135" y="287"/>
                  <a:pt x="135" y="288"/>
                  <a:pt x="137" y="287"/>
                </a:cubicBezTo>
                <a:cubicBezTo>
                  <a:pt x="138" y="287"/>
                  <a:pt x="137" y="287"/>
                  <a:pt x="138" y="287"/>
                </a:cubicBezTo>
                <a:cubicBezTo>
                  <a:pt x="139" y="286"/>
                  <a:pt x="139" y="286"/>
                  <a:pt x="138" y="285"/>
                </a:cubicBezTo>
                <a:cubicBezTo>
                  <a:pt x="138" y="285"/>
                  <a:pt x="137" y="284"/>
                  <a:pt x="136" y="284"/>
                </a:cubicBezTo>
                <a:cubicBezTo>
                  <a:pt x="136" y="283"/>
                  <a:pt x="134" y="283"/>
                  <a:pt x="134" y="283"/>
                </a:cubicBezTo>
                <a:cubicBezTo>
                  <a:pt x="133" y="282"/>
                  <a:pt x="134" y="282"/>
                  <a:pt x="132" y="282"/>
                </a:cubicBezTo>
                <a:cubicBezTo>
                  <a:pt x="131" y="282"/>
                  <a:pt x="129" y="281"/>
                  <a:pt x="127" y="281"/>
                </a:cubicBezTo>
                <a:cubicBezTo>
                  <a:pt x="125" y="280"/>
                  <a:pt x="125" y="280"/>
                  <a:pt x="124" y="280"/>
                </a:cubicBezTo>
                <a:cubicBezTo>
                  <a:pt x="124" y="279"/>
                  <a:pt x="124" y="279"/>
                  <a:pt x="123" y="279"/>
                </a:cubicBezTo>
                <a:cubicBezTo>
                  <a:pt x="122" y="279"/>
                  <a:pt x="122" y="280"/>
                  <a:pt x="122" y="281"/>
                </a:cubicBezTo>
                <a:cubicBezTo>
                  <a:pt x="122" y="281"/>
                  <a:pt x="122" y="282"/>
                  <a:pt x="122" y="282"/>
                </a:cubicBezTo>
                <a:cubicBezTo>
                  <a:pt x="122" y="283"/>
                  <a:pt x="122" y="284"/>
                  <a:pt x="122" y="284"/>
                </a:cubicBezTo>
                <a:cubicBezTo>
                  <a:pt x="122" y="284"/>
                  <a:pt x="122" y="284"/>
                  <a:pt x="121" y="283"/>
                </a:cubicBezTo>
                <a:cubicBezTo>
                  <a:pt x="121" y="283"/>
                  <a:pt x="120" y="284"/>
                  <a:pt x="120" y="284"/>
                </a:cubicBezTo>
                <a:cubicBezTo>
                  <a:pt x="119" y="285"/>
                  <a:pt x="118" y="286"/>
                  <a:pt x="118" y="287"/>
                </a:cubicBezTo>
                <a:cubicBezTo>
                  <a:pt x="117" y="287"/>
                  <a:pt x="117" y="288"/>
                  <a:pt x="116" y="288"/>
                </a:cubicBezTo>
                <a:cubicBezTo>
                  <a:pt x="116" y="289"/>
                  <a:pt x="114" y="290"/>
                  <a:pt x="114" y="290"/>
                </a:cubicBezTo>
                <a:cubicBezTo>
                  <a:pt x="113" y="291"/>
                  <a:pt x="105" y="289"/>
                  <a:pt x="104" y="289"/>
                </a:cubicBezTo>
                <a:cubicBezTo>
                  <a:pt x="103" y="289"/>
                  <a:pt x="102" y="286"/>
                  <a:pt x="102" y="286"/>
                </a:cubicBezTo>
                <a:cubicBezTo>
                  <a:pt x="100" y="287"/>
                  <a:pt x="99" y="290"/>
                  <a:pt x="100" y="291"/>
                </a:cubicBezTo>
                <a:cubicBezTo>
                  <a:pt x="100" y="292"/>
                  <a:pt x="100" y="293"/>
                  <a:pt x="100" y="294"/>
                </a:cubicBezTo>
                <a:cubicBezTo>
                  <a:pt x="101" y="295"/>
                  <a:pt x="103" y="296"/>
                  <a:pt x="105" y="296"/>
                </a:cubicBezTo>
                <a:cubicBezTo>
                  <a:pt x="107" y="295"/>
                  <a:pt x="111" y="294"/>
                  <a:pt x="111" y="294"/>
                </a:cubicBezTo>
                <a:cubicBezTo>
                  <a:pt x="109" y="296"/>
                  <a:pt x="108" y="297"/>
                  <a:pt x="103" y="300"/>
                </a:cubicBezTo>
                <a:cubicBezTo>
                  <a:pt x="98" y="303"/>
                  <a:pt x="96" y="301"/>
                  <a:pt x="94" y="300"/>
                </a:cubicBezTo>
                <a:cubicBezTo>
                  <a:pt x="93" y="300"/>
                  <a:pt x="91" y="298"/>
                  <a:pt x="91" y="298"/>
                </a:cubicBezTo>
                <a:moveTo>
                  <a:pt x="56" y="256"/>
                </a:moveTo>
                <a:cubicBezTo>
                  <a:pt x="51" y="259"/>
                  <a:pt x="51" y="259"/>
                  <a:pt x="51" y="259"/>
                </a:cubicBezTo>
                <a:cubicBezTo>
                  <a:pt x="53" y="264"/>
                  <a:pt x="56" y="268"/>
                  <a:pt x="59" y="273"/>
                </a:cubicBezTo>
                <a:cubicBezTo>
                  <a:pt x="64" y="270"/>
                  <a:pt x="64" y="270"/>
                  <a:pt x="64" y="270"/>
                </a:cubicBezTo>
                <a:cubicBezTo>
                  <a:pt x="61" y="265"/>
                  <a:pt x="61" y="265"/>
                  <a:pt x="61" y="265"/>
                </a:cubicBezTo>
                <a:cubicBezTo>
                  <a:pt x="78" y="256"/>
                  <a:pt x="78" y="256"/>
                  <a:pt x="78" y="256"/>
                </a:cubicBezTo>
                <a:cubicBezTo>
                  <a:pt x="77" y="254"/>
                  <a:pt x="76" y="253"/>
                  <a:pt x="75" y="251"/>
                </a:cubicBezTo>
                <a:cubicBezTo>
                  <a:pt x="58" y="261"/>
                  <a:pt x="58" y="261"/>
                  <a:pt x="58" y="261"/>
                </a:cubicBezTo>
                <a:lnTo>
                  <a:pt x="56" y="256"/>
                </a:lnTo>
                <a:close/>
                <a:moveTo>
                  <a:pt x="70" y="241"/>
                </a:moveTo>
                <a:cubicBezTo>
                  <a:pt x="47" y="251"/>
                  <a:pt x="47" y="251"/>
                  <a:pt x="47" y="251"/>
                </a:cubicBezTo>
                <a:cubicBezTo>
                  <a:pt x="48" y="253"/>
                  <a:pt x="49" y="254"/>
                  <a:pt x="50" y="256"/>
                </a:cubicBezTo>
                <a:cubicBezTo>
                  <a:pt x="72" y="246"/>
                  <a:pt x="72" y="246"/>
                  <a:pt x="72" y="246"/>
                </a:cubicBezTo>
                <a:cubicBezTo>
                  <a:pt x="72" y="244"/>
                  <a:pt x="71" y="242"/>
                  <a:pt x="70" y="241"/>
                </a:cubicBezTo>
                <a:moveTo>
                  <a:pt x="57" y="236"/>
                </a:moveTo>
                <a:cubicBezTo>
                  <a:pt x="52" y="236"/>
                  <a:pt x="52" y="236"/>
                  <a:pt x="52" y="236"/>
                </a:cubicBezTo>
                <a:cubicBezTo>
                  <a:pt x="51" y="236"/>
                  <a:pt x="49" y="237"/>
                  <a:pt x="47" y="237"/>
                </a:cubicBezTo>
                <a:cubicBezTo>
                  <a:pt x="47" y="237"/>
                  <a:pt x="47" y="237"/>
                  <a:pt x="47" y="237"/>
                </a:cubicBezTo>
                <a:cubicBezTo>
                  <a:pt x="49" y="236"/>
                  <a:pt x="50" y="235"/>
                  <a:pt x="52" y="234"/>
                </a:cubicBezTo>
                <a:cubicBezTo>
                  <a:pt x="56" y="232"/>
                  <a:pt x="56" y="232"/>
                  <a:pt x="56" y="232"/>
                </a:cubicBezTo>
                <a:lnTo>
                  <a:pt x="57" y="236"/>
                </a:lnTo>
                <a:close/>
                <a:moveTo>
                  <a:pt x="64" y="221"/>
                </a:moveTo>
                <a:cubicBezTo>
                  <a:pt x="41" y="235"/>
                  <a:pt x="41" y="235"/>
                  <a:pt x="41" y="235"/>
                </a:cubicBezTo>
                <a:cubicBezTo>
                  <a:pt x="42" y="237"/>
                  <a:pt x="43" y="239"/>
                  <a:pt x="44" y="242"/>
                </a:cubicBezTo>
                <a:cubicBezTo>
                  <a:pt x="70" y="239"/>
                  <a:pt x="70" y="239"/>
                  <a:pt x="70" y="239"/>
                </a:cubicBezTo>
                <a:cubicBezTo>
                  <a:pt x="69" y="238"/>
                  <a:pt x="68" y="236"/>
                  <a:pt x="68" y="234"/>
                </a:cubicBezTo>
                <a:cubicBezTo>
                  <a:pt x="62" y="235"/>
                  <a:pt x="62" y="235"/>
                  <a:pt x="62" y="235"/>
                </a:cubicBezTo>
                <a:cubicBezTo>
                  <a:pt x="60" y="230"/>
                  <a:pt x="60" y="230"/>
                  <a:pt x="60" y="230"/>
                </a:cubicBezTo>
                <a:cubicBezTo>
                  <a:pt x="65" y="227"/>
                  <a:pt x="65" y="227"/>
                  <a:pt x="65" y="227"/>
                </a:cubicBezTo>
                <a:cubicBezTo>
                  <a:pt x="65" y="225"/>
                  <a:pt x="64" y="223"/>
                  <a:pt x="64" y="221"/>
                </a:cubicBezTo>
                <a:moveTo>
                  <a:pt x="60" y="202"/>
                </a:moveTo>
                <a:cubicBezTo>
                  <a:pt x="36" y="206"/>
                  <a:pt x="36" y="206"/>
                  <a:pt x="36" y="206"/>
                </a:cubicBezTo>
                <a:cubicBezTo>
                  <a:pt x="36" y="208"/>
                  <a:pt x="36" y="210"/>
                  <a:pt x="36" y="211"/>
                </a:cubicBezTo>
                <a:cubicBezTo>
                  <a:pt x="42" y="210"/>
                  <a:pt x="42" y="210"/>
                  <a:pt x="42" y="210"/>
                </a:cubicBezTo>
                <a:cubicBezTo>
                  <a:pt x="46" y="210"/>
                  <a:pt x="49" y="209"/>
                  <a:pt x="53" y="208"/>
                </a:cubicBezTo>
                <a:cubicBezTo>
                  <a:pt x="53" y="208"/>
                  <a:pt x="53" y="208"/>
                  <a:pt x="53" y="208"/>
                </a:cubicBezTo>
                <a:cubicBezTo>
                  <a:pt x="50" y="210"/>
                  <a:pt x="47" y="211"/>
                  <a:pt x="44" y="213"/>
                </a:cubicBezTo>
                <a:cubicBezTo>
                  <a:pt x="37" y="217"/>
                  <a:pt x="37" y="217"/>
                  <a:pt x="37" y="217"/>
                </a:cubicBezTo>
                <a:cubicBezTo>
                  <a:pt x="37" y="218"/>
                  <a:pt x="37" y="218"/>
                  <a:pt x="37" y="218"/>
                </a:cubicBezTo>
                <a:cubicBezTo>
                  <a:pt x="38" y="220"/>
                  <a:pt x="38" y="222"/>
                  <a:pt x="38" y="224"/>
                </a:cubicBezTo>
                <a:cubicBezTo>
                  <a:pt x="63" y="219"/>
                  <a:pt x="63" y="219"/>
                  <a:pt x="63" y="219"/>
                </a:cubicBezTo>
                <a:cubicBezTo>
                  <a:pt x="63" y="218"/>
                  <a:pt x="62" y="216"/>
                  <a:pt x="62" y="215"/>
                </a:cubicBezTo>
                <a:cubicBezTo>
                  <a:pt x="56" y="216"/>
                  <a:pt x="56" y="216"/>
                  <a:pt x="56" y="216"/>
                </a:cubicBezTo>
                <a:cubicBezTo>
                  <a:pt x="52" y="216"/>
                  <a:pt x="48" y="217"/>
                  <a:pt x="45" y="218"/>
                </a:cubicBezTo>
                <a:cubicBezTo>
                  <a:pt x="45" y="218"/>
                  <a:pt x="45" y="218"/>
                  <a:pt x="45" y="218"/>
                </a:cubicBezTo>
                <a:cubicBezTo>
                  <a:pt x="48" y="216"/>
                  <a:pt x="51" y="214"/>
                  <a:pt x="54" y="213"/>
                </a:cubicBezTo>
                <a:cubicBezTo>
                  <a:pt x="61" y="208"/>
                  <a:pt x="61" y="208"/>
                  <a:pt x="61" y="208"/>
                </a:cubicBezTo>
                <a:cubicBezTo>
                  <a:pt x="61" y="206"/>
                  <a:pt x="61" y="204"/>
                  <a:pt x="60" y="202"/>
                </a:cubicBezTo>
                <a:moveTo>
                  <a:pt x="50" y="190"/>
                </a:moveTo>
                <a:cubicBezTo>
                  <a:pt x="35" y="191"/>
                  <a:pt x="35" y="191"/>
                  <a:pt x="35" y="191"/>
                </a:cubicBezTo>
                <a:cubicBezTo>
                  <a:pt x="35" y="193"/>
                  <a:pt x="35" y="195"/>
                  <a:pt x="35" y="196"/>
                </a:cubicBezTo>
                <a:cubicBezTo>
                  <a:pt x="50" y="196"/>
                  <a:pt x="50" y="196"/>
                  <a:pt x="50" y="196"/>
                </a:cubicBezTo>
                <a:cubicBezTo>
                  <a:pt x="54" y="196"/>
                  <a:pt x="55" y="197"/>
                  <a:pt x="55" y="199"/>
                </a:cubicBezTo>
                <a:cubicBezTo>
                  <a:pt x="55" y="199"/>
                  <a:pt x="55" y="200"/>
                  <a:pt x="54" y="201"/>
                </a:cubicBezTo>
                <a:cubicBezTo>
                  <a:pt x="60" y="201"/>
                  <a:pt x="60" y="201"/>
                  <a:pt x="60" y="201"/>
                </a:cubicBezTo>
                <a:cubicBezTo>
                  <a:pt x="60" y="200"/>
                  <a:pt x="60" y="199"/>
                  <a:pt x="60" y="198"/>
                </a:cubicBezTo>
                <a:cubicBezTo>
                  <a:pt x="60" y="193"/>
                  <a:pt x="57" y="190"/>
                  <a:pt x="50" y="190"/>
                </a:cubicBezTo>
                <a:moveTo>
                  <a:pt x="60" y="182"/>
                </a:moveTo>
                <a:cubicBezTo>
                  <a:pt x="35" y="181"/>
                  <a:pt x="35" y="181"/>
                  <a:pt x="35" y="181"/>
                </a:cubicBezTo>
                <a:cubicBezTo>
                  <a:pt x="35" y="183"/>
                  <a:pt x="35" y="185"/>
                  <a:pt x="35" y="186"/>
                </a:cubicBezTo>
                <a:cubicBezTo>
                  <a:pt x="60" y="187"/>
                  <a:pt x="60" y="187"/>
                  <a:pt x="60" y="187"/>
                </a:cubicBezTo>
                <a:cubicBezTo>
                  <a:pt x="60" y="186"/>
                  <a:pt x="60" y="184"/>
                  <a:pt x="60" y="182"/>
                </a:cubicBezTo>
                <a:moveTo>
                  <a:pt x="63" y="162"/>
                </a:moveTo>
                <a:cubicBezTo>
                  <a:pt x="38" y="158"/>
                  <a:pt x="38" y="158"/>
                  <a:pt x="38" y="158"/>
                </a:cubicBezTo>
                <a:cubicBezTo>
                  <a:pt x="38" y="160"/>
                  <a:pt x="37" y="161"/>
                  <a:pt x="37" y="163"/>
                </a:cubicBezTo>
                <a:cubicBezTo>
                  <a:pt x="43" y="164"/>
                  <a:pt x="43" y="164"/>
                  <a:pt x="43" y="164"/>
                </a:cubicBezTo>
                <a:cubicBezTo>
                  <a:pt x="47" y="164"/>
                  <a:pt x="50" y="165"/>
                  <a:pt x="54" y="165"/>
                </a:cubicBezTo>
                <a:cubicBezTo>
                  <a:pt x="54" y="165"/>
                  <a:pt x="54" y="165"/>
                  <a:pt x="54" y="165"/>
                </a:cubicBezTo>
                <a:cubicBezTo>
                  <a:pt x="51" y="166"/>
                  <a:pt x="47" y="166"/>
                  <a:pt x="44" y="167"/>
                </a:cubicBezTo>
                <a:cubicBezTo>
                  <a:pt x="36" y="169"/>
                  <a:pt x="36" y="169"/>
                  <a:pt x="36" y="169"/>
                </a:cubicBezTo>
                <a:cubicBezTo>
                  <a:pt x="36" y="171"/>
                  <a:pt x="36" y="173"/>
                  <a:pt x="35" y="175"/>
                </a:cubicBezTo>
                <a:cubicBezTo>
                  <a:pt x="60" y="179"/>
                  <a:pt x="60" y="179"/>
                  <a:pt x="60" y="179"/>
                </a:cubicBezTo>
                <a:cubicBezTo>
                  <a:pt x="60" y="177"/>
                  <a:pt x="61" y="176"/>
                  <a:pt x="61" y="174"/>
                </a:cubicBezTo>
                <a:cubicBezTo>
                  <a:pt x="55" y="173"/>
                  <a:pt x="55" y="173"/>
                  <a:pt x="55" y="173"/>
                </a:cubicBezTo>
                <a:cubicBezTo>
                  <a:pt x="51" y="173"/>
                  <a:pt x="47" y="172"/>
                  <a:pt x="44" y="172"/>
                </a:cubicBezTo>
                <a:cubicBezTo>
                  <a:pt x="44" y="172"/>
                  <a:pt x="44" y="172"/>
                  <a:pt x="44" y="172"/>
                </a:cubicBezTo>
                <a:cubicBezTo>
                  <a:pt x="47" y="171"/>
                  <a:pt x="50" y="170"/>
                  <a:pt x="53" y="170"/>
                </a:cubicBezTo>
                <a:cubicBezTo>
                  <a:pt x="62" y="168"/>
                  <a:pt x="62" y="168"/>
                  <a:pt x="62" y="168"/>
                </a:cubicBezTo>
                <a:cubicBezTo>
                  <a:pt x="62" y="166"/>
                  <a:pt x="62" y="164"/>
                  <a:pt x="63" y="162"/>
                </a:cubicBezTo>
                <a:moveTo>
                  <a:pt x="59" y="135"/>
                </a:moveTo>
                <a:cubicBezTo>
                  <a:pt x="46" y="131"/>
                  <a:pt x="46" y="131"/>
                  <a:pt x="46" y="131"/>
                </a:cubicBezTo>
                <a:cubicBezTo>
                  <a:pt x="46" y="133"/>
                  <a:pt x="45" y="134"/>
                  <a:pt x="44" y="136"/>
                </a:cubicBezTo>
                <a:cubicBezTo>
                  <a:pt x="44" y="136"/>
                  <a:pt x="44" y="136"/>
                  <a:pt x="44" y="136"/>
                </a:cubicBezTo>
                <a:cubicBezTo>
                  <a:pt x="58" y="141"/>
                  <a:pt x="58" y="141"/>
                  <a:pt x="58" y="141"/>
                </a:cubicBezTo>
                <a:cubicBezTo>
                  <a:pt x="62" y="142"/>
                  <a:pt x="63" y="144"/>
                  <a:pt x="63" y="146"/>
                </a:cubicBezTo>
                <a:cubicBezTo>
                  <a:pt x="62" y="148"/>
                  <a:pt x="59" y="148"/>
                  <a:pt x="56" y="147"/>
                </a:cubicBezTo>
                <a:cubicBezTo>
                  <a:pt x="42" y="142"/>
                  <a:pt x="42" y="142"/>
                  <a:pt x="42" y="142"/>
                </a:cubicBezTo>
                <a:cubicBezTo>
                  <a:pt x="42" y="144"/>
                  <a:pt x="41" y="146"/>
                  <a:pt x="41" y="147"/>
                </a:cubicBezTo>
                <a:cubicBezTo>
                  <a:pt x="53" y="152"/>
                  <a:pt x="53" y="152"/>
                  <a:pt x="53" y="152"/>
                </a:cubicBezTo>
                <a:cubicBezTo>
                  <a:pt x="61" y="154"/>
                  <a:pt x="65" y="153"/>
                  <a:pt x="67" y="148"/>
                </a:cubicBezTo>
                <a:cubicBezTo>
                  <a:pt x="69" y="142"/>
                  <a:pt x="66" y="138"/>
                  <a:pt x="59" y="135"/>
                </a:cubicBezTo>
                <a:moveTo>
                  <a:pt x="79" y="122"/>
                </a:moveTo>
                <a:cubicBezTo>
                  <a:pt x="57" y="111"/>
                  <a:pt x="57" y="111"/>
                  <a:pt x="57" y="111"/>
                </a:cubicBezTo>
                <a:cubicBezTo>
                  <a:pt x="56" y="112"/>
                  <a:pt x="55" y="114"/>
                  <a:pt x="54" y="115"/>
                </a:cubicBezTo>
                <a:cubicBezTo>
                  <a:pt x="59" y="118"/>
                  <a:pt x="59" y="118"/>
                  <a:pt x="59" y="118"/>
                </a:cubicBezTo>
                <a:cubicBezTo>
                  <a:pt x="63" y="120"/>
                  <a:pt x="66" y="121"/>
                  <a:pt x="69" y="122"/>
                </a:cubicBezTo>
                <a:cubicBezTo>
                  <a:pt x="69" y="123"/>
                  <a:pt x="69" y="123"/>
                  <a:pt x="69" y="123"/>
                </a:cubicBezTo>
                <a:cubicBezTo>
                  <a:pt x="66" y="122"/>
                  <a:pt x="62" y="121"/>
                  <a:pt x="60" y="121"/>
                </a:cubicBezTo>
                <a:cubicBezTo>
                  <a:pt x="51" y="120"/>
                  <a:pt x="51" y="120"/>
                  <a:pt x="51" y="120"/>
                </a:cubicBezTo>
                <a:cubicBezTo>
                  <a:pt x="50" y="122"/>
                  <a:pt x="49" y="124"/>
                  <a:pt x="48" y="126"/>
                </a:cubicBezTo>
                <a:cubicBezTo>
                  <a:pt x="71" y="138"/>
                  <a:pt x="71" y="138"/>
                  <a:pt x="71" y="138"/>
                </a:cubicBezTo>
                <a:cubicBezTo>
                  <a:pt x="71" y="136"/>
                  <a:pt x="72" y="135"/>
                  <a:pt x="73" y="133"/>
                </a:cubicBezTo>
                <a:cubicBezTo>
                  <a:pt x="68" y="131"/>
                  <a:pt x="68" y="131"/>
                  <a:pt x="68" y="131"/>
                </a:cubicBezTo>
                <a:cubicBezTo>
                  <a:pt x="64" y="129"/>
                  <a:pt x="60" y="127"/>
                  <a:pt x="57" y="126"/>
                </a:cubicBezTo>
                <a:cubicBezTo>
                  <a:pt x="57" y="125"/>
                  <a:pt x="57" y="125"/>
                  <a:pt x="57" y="125"/>
                </a:cubicBezTo>
                <a:cubicBezTo>
                  <a:pt x="61" y="126"/>
                  <a:pt x="64" y="126"/>
                  <a:pt x="67" y="127"/>
                </a:cubicBezTo>
                <a:cubicBezTo>
                  <a:pt x="76" y="127"/>
                  <a:pt x="76" y="127"/>
                  <a:pt x="76" y="127"/>
                </a:cubicBezTo>
                <a:cubicBezTo>
                  <a:pt x="77" y="126"/>
                  <a:pt x="78" y="124"/>
                  <a:pt x="79" y="122"/>
                </a:cubicBezTo>
                <a:moveTo>
                  <a:pt x="83" y="116"/>
                </a:moveTo>
                <a:cubicBezTo>
                  <a:pt x="62" y="102"/>
                  <a:pt x="62" y="102"/>
                  <a:pt x="62" y="102"/>
                </a:cubicBezTo>
                <a:cubicBezTo>
                  <a:pt x="61" y="104"/>
                  <a:pt x="60" y="105"/>
                  <a:pt x="59" y="107"/>
                </a:cubicBezTo>
                <a:cubicBezTo>
                  <a:pt x="80" y="120"/>
                  <a:pt x="80" y="120"/>
                  <a:pt x="80" y="120"/>
                </a:cubicBezTo>
                <a:cubicBezTo>
                  <a:pt x="81" y="119"/>
                  <a:pt x="82" y="117"/>
                  <a:pt x="83" y="116"/>
                </a:cubicBezTo>
                <a:moveTo>
                  <a:pt x="91" y="106"/>
                </a:moveTo>
                <a:cubicBezTo>
                  <a:pt x="76" y="85"/>
                  <a:pt x="76" y="85"/>
                  <a:pt x="76" y="85"/>
                </a:cubicBezTo>
                <a:cubicBezTo>
                  <a:pt x="75" y="86"/>
                  <a:pt x="73" y="88"/>
                  <a:pt x="72" y="89"/>
                </a:cubicBezTo>
                <a:cubicBezTo>
                  <a:pt x="79" y="97"/>
                  <a:pt x="79" y="97"/>
                  <a:pt x="79" y="97"/>
                </a:cubicBezTo>
                <a:cubicBezTo>
                  <a:pt x="80" y="99"/>
                  <a:pt x="82" y="102"/>
                  <a:pt x="84" y="104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81" y="102"/>
                  <a:pt x="79" y="101"/>
                  <a:pt x="76" y="100"/>
                </a:cubicBezTo>
                <a:cubicBezTo>
                  <a:pt x="67" y="95"/>
                  <a:pt x="67" y="95"/>
                  <a:pt x="67" y="95"/>
                </a:cubicBezTo>
                <a:cubicBezTo>
                  <a:pt x="67" y="96"/>
                  <a:pt x="67" y="96"/>
                  <a:pt x="67" y="96"/>
                </a:cubicBezTo>
                <a:cubicBezTo>
                  <a:pt x="66" y="97"/>
                  <a:pt x="65" y="98"/>
                  <a:pt x="64" y="100"/>
                </a:cubicBezTo>
                <a:cubicBezTo>
                  <a:pt x="87" y="111"/>
                  <a:pt x="87" y="111"/>
                  <a:pt x="87" y="111"/>
                </a:cubicBezTo>
                <a:cubicBezTo>
                  <a:pt x="88" y="109"/>
                  <a:pt x="90" y="107"/>
                  <a:pt x="91" y="106"/>
                </a:cubicBezTo>
                <a:moveTo>
                  <a:pt x="86" y="83"/>
                </a:moveTo>
                <a:cubicBezTo>
                  <a:pt x="92" y="77"/>
                  <a:pt x="92" y="77"/>
                  <a:pt x="92" y="77"/>
                </a:cubicBezTo>
                <a:cubicBezTo>
                  <a:pt x="88" y="73"/>
                  <a:pt x="88" y="73"/>
                  <a:pt x="88" y="73"/>
                </a:cubicBezTo>
                <a:cubicBezTo>
                  <a:pt x="87" y="74"/>
                  <a:pt x="85" y="76"/>
                  <a:pt x="84" y="77"/>
                </a:cubicBezTo>
                <a:cubicBezTo>
                  <a:pt x="81" y="80"/>
                  <a:pt x="81" y="80"/>
                  <a:pt x="81" y="80"/>
                </a:cubicBezTo>
                <a:cubicBezTo>
                  <a:pt x="80" y="81"/>
                  <a:pt x="79" y="82"/>
                  <a:pt x="78" y="82"/>
                </a:cubicBezTo>
                <a:cubicBezTo>
                  <a:pt x="96" y="101"/>
                  <a:pt x="96" y="101"/>
                  <a:pt x="96" y="101"/>
                </a:cubicBezTo>
                <a:cubicBezTo>
                  <a:pt x="99" y="97"/>
                  <a:pt x="102" y="94"/>
                  <a:pt x="105" y="91"/>
                </a:cubicBezTo>
                <a:cubicBezTo>
                  <a:pt x="102" y="87"/>
                  <a:pt x="102" y="87"/>
                  <a:pt x="102" y="87"/>
                </a:cubicBezTo>
                <a:cubicBezTo>
                  <a:pt x="96" y="93"/>
                  <a:pt x="96" y="93"/>
                  <a:pt x="96" y="93"/>
                </a:cubicBezTo>
                <a:cubicBezTo>
                  <a:pt x="93" y="90"/>
                  <a:pt x="93" y="90"/>
                  <a:pt x="93" y="90"/>
                </a:cubicBezTo>
                <a:cubicBezTo>
                  <a:pt x="98" y="85"/>
                  <a:pt x="98" y="85"/>
                  <a:pt x="98" y="85"/>
                </a:cubicBezTo>
                <a:cubicBezTo>
                  <a:pt x="94" y="81"/>
                  <a:pt x="94" y="81"/>
                  <a:pt x="94" y="81"/>
                </a:cubicBezTo>
                <a:cubicBezTo>
                  <a:pt x="89" y="86"/>
                  <a:pt x="89" y="86"/>
                  <a:pt x="89" y="86"/>
                </a:cubicBezTo>
                <a:lnTo>
                  <a:pt x="86" y="83"/>
                </a:lnTo>
                <a:close/>
                <a:moveTo>
                  <a:pt x="104" y="74"/>
                </a:moveTo>
                <a:cubicBezTo>
                  <a:pt x="103" y="75"/>
                  <a:pt x="103" y="75"/>
                  <a:pt x="103" y="75"/>
                </a:cubicBezTo>
                <a:cubicBezTo>
                  <a:pt x="99" y="70"/>
                  <a:pt x="99" y="70"/>
                  <a:pt x="99" y="70"/>
                </a:cubicBezTo>
                <a:cubicBezTo>
                  <a:pt x="100" y="70"/>
                  <a:pt x="100" y="70"/>
                  <a:pt x="101" y="69"/>
                </a:cubicBezTo>
                <a:cubicBezTo>
                  <a:pt x="102" y="68"/>
                  <a:pt x="104" y="68"/>
                  <a:pt x="105" y="70"/>
                </a:cubicBezTo>
                <a:cubicBezTo>
                  <a:pt x="106" y="71"/>
                  <a:pt x="106" y="73"/>
                  <a:pt x="104" y="74"/>
                </a:cubicBezTo>
                <a:moveTo>
                  <a:pt x="110" y="73"/>
                </a:moveTo>
                <a:cubicBezTo>
                  <a:pt x="111" y="72"/>
                  <a:pt x="111" y="69"/>
                  <a:pt x="109" y="66"/>
                </a:cubicBezTo>
                <a:cubicBezTo>
                  <a:pt x="107" y="64"/>
                  <a:pt x="106" y="63"/>
                  <a:pt x="104" y="63"/>
                </a:cubicBezTo>
                <a:cubicBezTo>
                  <a:pt x="103" y="63"/>
                  <a:pt x="102" y="63"/>
                  <a:pt x="100" y="64"/>
                </a:cubicBezTo>
                <a:cubicBezTo>
                  <a:pt x="98" y="65"/>
                  <a:pt x="98" y="65"/>
                  <a:pt x="97" y="66"/>
                </a:cubicBezTo>
                <a:cubicBezTo>
                  <a:pt x="96" y="67"/>
                  <a:pt x="95" y="68"/>
                  <a:pt x="93" y="69"/>
                </a:cubicBezTo>
                <a:cubicBezTo>
                  <a:pt x="92" y="70"/>
                  <a:pt x="92" y="70"/>
                  <a:pt x="92" y="70"/>
                </a:cubicBezTo>
                <a:cubicBezTo>
                  <a:pt x="107" y="90"/>
                  <a:pt x="107" y="90"/>
                  <a:pt x="107" y="90"/>
                </a:cubicBezTo>
                <a:cubicBezTo>
                  <a:pt x="108" y="89"/>
                  <a:pt x="110" y="88"/>
                  <a:pt x="111" y="87"/>
                </a:cubicBezTo>
                <a:cubicBezTo>
                  <a:pt x="106" y="79"/>
                  <a:pt x="106" y="79"/>
                  <a:pt x="106" y="79"/>
                </a:cubicBezTo>
                <a:cubicBezTo>
                  <a:pt x="107" y="79"/>
                  <a:pt x="107" y="79"/>
                  <a:pt x="107" y="79"/>
                </a:cubicBezTo>
                <a:cubicBezTo>
                  <a:pt x="108" y="78"/>
                  <a:pt x="109" y="78"/>
                  <a:pt x="111" y="80"/>
                </a:cubicBezTo>
                <a:cubicBezTo>
                  <a:pt x="113" y="82"/>
                  <a:pt x="115" y="83"/>
                  <a:pt x="115" y="84"/>
                </a:cubicBezTo>
                <a:cubicBezTo>
                  <a:pt x="117" y="82"/>
                  <a:pt x="119" y="81"/>
                  <a:pt x="120" y="80"/>
                </a:cubicBezTo>
                <a:cubicBezTo>
                  <a:pt x="119" y="80"/>
                  <a:pt x="117" y="77"/>
                  <a:pt x="115" y="76"/>
                </a:cubicBezTo>
                <a:cubicBezTo>
                  <a:pt x="113" y="74"/>
                  <a:pt x="111" y="73"/>
                  <a:pt x="110" y="73"/>
                </a:cubicBezTo>
                <a:close/>
                <a:moveTo>
                  <a:pt x="118" y="58"/>
                </a:moveTo>
                <a:cubicBezTo>
                  <a:pt x="120" y="57"/>
                  <a:pt x="122" y="57"/>
                  <a:pt x="123" y="57"/>
                </a:cubicBezTo>
                <a:cubicBezTo>
                  <a:pt x="121" y="52"/>
                  <a:pt x="121" y="52"/>
                  <a:pt x="121" y="52"/>
                </a:cubicBezTo>
                <a:cubicBezTo>
                  <a:pt x="120" y="53"/>
                  <a:pt x="118" y="53"/>
                  <a:pt x="116" y="54"/>
                </a:cubicBezTo>
                <a:cubicBezTo>
                  <a:pt x="111" y="56"/>
                  <a:pt x="110" y="60"/>
                  <a:pt x="112" y="64"/>
                </a:cubicBezTo>
                <a:cubicBezTo>
                  <a:pt x="114" y="67"/>
                  <a:pt x="117" y="68"/>
                  <a:pt x="121" y="68"/>
                </a:cubicBezTo>
                <a:cubicBezTo>
                  <a:pt x="123" y="68"/>
                  <a:pt x="125" y="68"/>
                  <a:pt x="125" y="69"/>
                </a:cubicBezTo>
                <a:cubicBezTo>
                  <a:pt x="126" y="70"/>
                  <a:pt x="125" y="71"/>
                  <a:pt x="124" y="72"/>
                </a:cubicBezTo>
                <a:cubicBezTo>
                  <a:pt x="122" y="73"/>
                  <a:pt x="120" y="73"/>
                  <a:pt x="118" y="73"/>
                </a:cubicBezTo>
                <a:cubicBezTo>
                  <a:pt x="120" y="79"/>
                  <a:pt x="120" y="79"/>
                  <a:pt x="120" y="79"/>
                </a:cubicBezTo>
                <a:cubicBezTo>
                  <a:pt x="121" y="79"/>
                  <a:pt x="124" y="78"/>
                  <a:pt x="126" y="77"/>
                </a:cubicBezTo>
                <a:cubicBezTo>
                  <a:pt x="131" y="74"/>
                  <a:pt x="132" y="70"/>
                  <a:pt x="130" y="66"/>
                </a:cubicBezTo>
                <a:cubicBezTo>
                  <a:pt x="128" y="63"/>
                  <a:pt x="126" y="62"/>
                  <a:pt x="122" y="62"/>
                </a:cubicBezTo>
                <a:cubicBezTo>
                  <a:pt x="119" y="62"/>
                  <a:pt x="118" y="62"/>
                  <a:pt x="117" y="61"/>
                </a:cubicBezTo>
                <a:cubicBezTo>
                  <a:pt x="117" y="60"/>
                  <a:pt x="117" y="59"/>
                  <a:pt x="118" y="58"/>
                </a:cubicBezTo>
                <a:moveTo>
                  <a:pt x="141" y="70"/>
                </a:moveTo>
                <a:cubicBezTo>
                  <a:pt x="131" y="47"/>
                  <a:pt x="131" y="47"/>
                  <a:pt x="131" y="47"/>
                </a:cubicBezTo>
                <a:cubicBezTo>
                  <a:pt x="126" y="49"/>
                  <a:pt x="126" y="49"/>
                  <a:pt x="126" y="49"/>
                </a:cubicBezTo>
                <a:cubicBezTo>
                  <a:pt x="136" y="72"/>
                  <a:pt x="136" y="72"/>
                  <a:pt x="136" y="72"/>
                </a:cubicBezTo>
                <a:cubicBezTo>
                  <a:pt x="137" y="71"/>
                  <a:pt x="139" y="71"/>
                  <a:pt x="141" y="70"/>
                </a:cubicBezTo>
                <a:moveTo>
                  <a:pt x="152" y="66"/>
                </a:moveTo>
                <a:cubicBezTo>
                  <a:pt x="146" y="47"/>
                  <a:pt x="146" y="47"/>
                  <a:pt x="146" y="47"/>
                </a:cubicBezTo>
                <a:cubicBezTo>
                  <a:pt x="151" y="46"/>
                  <a:pt x="151" y="46"/>
                  <a:pt x="151" y="46"/>
                </a:cubicBezTo>
                <a:cubicBezTo>
                  <a:pt x="149" y="41"/>
                  <a:pt x="149" y="41"/>
                  <a:pt x="149" y="41"/>
                </a:cubicBezTo>
                <a:cubicBezTo>
                  <a:pt x="148" y="41"/>
                  <a:pt x="147" y="41"/>
                  <a:pt x="146" y="41"/>
                </a:cubicBezTo>
                <a:cubicBezTo>
                  <a:pt x="138" y="44"/>
                  <a:pt x="138" y="44"/>
                  <a:pt x="138" y="44"/>
                </a:cubicBezTo>
                <a:cubicBezTo>
                  <a:pt x="137" y="45"/>
                  <a:pt x="135" y="45"/>
                  <a:pt x="134" y="4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41" y="49"/>
                  <a:pt x="141" y="49"/>
                  <a:pt x="141" y="49"/>
                </a:cubicBezTo>
                <a:cubicBezTo>
                  <a:pt x="147" y="68"/>
                  <a:pt x="147" y="68"/>
                  <a:pt x="147" y="68"/>
                </a:cubicBezTo>
                <a:cubicBezTo>
                  <a:pt x="149" y="67"/>
                  <a:pt x="150" y="66"/>
                  <a:pt x="152" y="66"/>
                </a:cubicBezTo>
                <a:moveTo>
                  <a:pt x="167" y="52"/>
                </a:moveTo>
                <a:cubicBezTo>
                  <a:pt x="171" y="36"/>
                  <a:pt x="171" y="36"/>
                  <a:pt x="171" y="36"/>
                </a:cubicBezTo>
                <a:cubicBezTo>
                  <a:pt x="169" y="37"/>
                  <a:pt x="167" y="37"/>
                  <a:pt x="165" y="37"/>
                </a:cubicBezTo>
                <a:cubicBezTo>
                  <a:pt x="165" y="37"/>
                  <a:pt x="165" y="37"/>
                  <a:pt x="165" y="37"/>
                </a:cubicBezTo>
                <a:cubicBezTo>
                  <a:pt x="164" y="43"/>
                  <a:pt x="164" y="43"/>
                  <a:pt x="164" y="43"/>
                </a:cubicBezTo>
                <a:cubicBezTo>
                  <a:pt x="164" y="45"/>
                  <a:pt x="164" y="46"/>
                  <a:pt x="164" y="48"/>
                </a:cubicBezTo>
                <a:cubicBezTo>
                  <a:pt x="164" y="48"/>
                  <a:pt x="164" y="48"/>
                  <a:pt x="164" y="48"/>
                </a:cubicBezTo>
                <a:cubicBezTo>
                  <a:pt x="163" y="47"/>
                  <a:pt x="162" y="45"/>
                  <a:pt x="161" y="44"/>
                </a:cubicBezTo>
                <a:cubicBezTo>
                  <a:pt x="159" y="38"/>
                  <a:pt x="159" y="38"/>
                  <a:pt x="159" y="38"/>
                </a:cubicBezTo>
                <a:cubicBezTo>
                  <a:pt x="157" y="39"/>
                  <a:pt x="157" y="39"/>
                  <a:pt x="157" y="39"/>
                </a:cubicBezTo>
                <a:cubicBezTo>
                  <a:pt x="156" y="39"/>
                  <a:pt x="154" y="39"/>
                  <a:pt x="153" y="40"/>
                </a:cubicBezTo>
                <a:cubicBezTo>
                  <a:pt x="162" y="53"/>
                  <a:pt x="162" y="53"/>
                  <a:pt x="162" y="53"/>
                </a:cubicBezTo>
                <a:cubicBezTo>
                  <a:pt x="163" y="63"/>
                  <a:pt x="163" y="63"/>
                  <a:pt x="163" y="63"/>
                </a:cubicBezTo>
                <a:cubicBezTo>
                  <a:pt x="165" y="63"/>
                  <a:pt x="167" y="62"/>
                  <a:pt x="169" y="62"/>
                </a:cubicBezTo>
                <a:lnTo>
                  <a:pt x="167" y="52"/>
                </a:lnTo>
                <a:close/>
                <a:moveTo>
                  <a:pt x="188" y="60"/>
                </a:moveTo>
                <a:cubicBezTo>
                  <a:pt x="186" y="58"/>
                  <a:pt x="185" y="53"/>
                  <a:pt x="184" y="48"/>
                </a:cubicBezTo>
                <a:cubicBezTo>
                  <a:pt x="184" y="42"/>
                  <a:pt x="185" y="38"/>
                  <a:pt x="186" y="35"/>
                </a:cubicBezTo>
                <a:cubicBezTo>
                  <a:pt x="185" y="35"/>
                  <a:pt x="184" y="35"/>
                  <a:pt x="182" y="36"/>
                </a:cubicBezTo>
                <a:cubicBezTo>
                  <a:pt x="181" y="38"/>
                  <a:pt x="180" y="42"/>
                  <a:pt x="180" y="48"/>
                </a:cubicBezTo>
                <a:cubicBezTo>
                  <a:pt x="180" y="54"/>
                  <a:pt x="182" y="58"/>
                  <a:pt x="184" y="61"/>
                </a:cubicBezTo>
                <a:cubicBezTo>
                  <a:pt x="184" y="61"/>
                  <a:pt x="185" y="60"/>
                  <a:pt x="185" y="60"/>
                </a:cubicBezTo>
                <a:lnTo>
                  <a:pt x="188" y="60"/>
                </a:lnTo>
                <a:close/>
                <a:moveTo>
                  <a:pt x="200" y="44"/>
                </a:moveTo>
                <a:cubicBezTo>
                  <a:pt x="200" y="46"/>
                  <a:pt x="199" y="47"/>
                  <a:pt x="197" y="47"/>
                </a:cubicBezTo>
                <a:cubicBezTo>
                  <a:pt x="196" y="47"/>
                  <a:pt x="196" y="47"/>
                  <a:pt x="195" y="47"/>
                </a:cubicBezTo>
                <a:cubicBezTo>
                  <a:pt x="196" y="41"/>
                  <a:pt x="196" y="41"/>
                  <a:pt x="196" y="41"/>
                </a:cubicBezTo>
                <a:cubicBezTo>
                  <a:pt x="196" y="41"/>
                  <a:pt x="197" y="40"/>
                  <a:pt x="197" y="41"/>
                </a:cubicBezTo>
                <a:cubicBezTo>
                  <a:pt x="199" y="41"/>
                  <a:pt x="200" y="42"/>
                  <a:pt x="200" y="44"/>
                </a:cubicBezTo>
                <a:moveTo>
                  <a:pt x="203" y="50"/>
                </a:moveTo>
                <a:cubicBezTo>
                  <a:pt x="205" y="49"/>
                  <a:pt x="205" y="47"/>
                  <a:pt x="206" y="44"/>
                </a:cubicBezTo>
                <a:cubicBezTo>
                  <a:pt x="206" y="41"/>
                  <a:pt x="205" y="39"/>
                  <a:pt x="204" y="38"/>
                </a:cubicBezTo>
                <a:cubicBezTo>
                  <a:pt x="202" y="36"/>
                  <a:pt x="200" y="36"/>
                  <a:pt x="198" y="36"/>
                </a:cubicBezTo>
                <a:cubicBezTo>
                  <a:pt x="194" y="35"/>
                  <a:pt x="192" y="35"/>
                  <a:pt x="191" y="36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89" y="60"/>
                  <a:pt x="189" y="60"/>
                  <a:pt x="189" y="60"/>
                </a:cubicBezTo>
                <a:cubicBezTo>
                  <a:pt x="191" y="60"/>
                  <a:pt x="193" y="60"/>
                  <a:pt x="195" y="61"/>
                </a:cubicBezTo>
                <a:cubicBezTo>
                  <a:pt x="195" y="52"/>
                  <a:pt x="195" y="52"/>
                  <a:pt x="195" y="52"/>
                </a:cubicBezTo>
                <a:cubicBezTo>
                  <a:pt x="195" y="52"/>
                  <a:pt x="196" y="52"/>
                  <a:pt x="196" y="52"/>
                </a:cubicBezTo>
                <a:cubicBezTo>
                  <a:pt x="199" y="53"/>
                  <a:pt x="202" y="52"/>
                  <a:pt x="203" y="50"/>
                </a:cubicBezTo>
                <a:moveTo>
                  <a:pt x="222" y="44"/>
                </a:moveTo>
                <a:cubicBezTo>
                  <a:pt x="223" y="39"/>
                  <a:pt x="223" y="39"/>
                  <a:pt x="223" y="39"/>
                </a:cubicBezTo>
                <a:cubicBezTo>
                  <a:pt x="221" y="39"/>
                  <a:pt x="220" y="38"/>
                  <a:pt x="219" y="38"/>
                </a:cubicBezTo>
                <a:cubicBezTo>
                  <a:pt x="214" y="37"/>
                  <a:pt x="214" y="37"/>
                  <a:pt x="214" y="37"/>
                </a:cubicBezTo>
                <a:cubicBezTo>
                  <a:pt x="212" y="37"/>
                  <a:pt x="211" y="37"/>
                  <a:pt x="210" y="37"/>
                </a:cubicBezTo>
                <a:cubicBezTo>
                  <a:pt x="205" y="61"/>
                  <a:pt x="205" y="61"/>
                  <a:pt x="205" y="61"/>
                </a:cubicBezTo>
                <a:cubicBezTo>
                  <a:pt x="210" y="62"/>
                  <a:pt x="214" y="63"/>
                  <a:pt x="219" y="64"/>
                </a:cubicBezTo>
                <a:cubicBezTo>
                  <a:pt x="220" y="58"/>
                  <a:pt x="220" y="58"/>
                  <a:pt x="220" y="58"/>
                </a:cubicBezTo>
                <a:cubicBezTo>
                  <a:pt x="212" y="57"/>
                  <a:pt x="212" y="57"/>
                  <a:pt x="212" y="57"/>
                </a:cubicBezTo>
                <a:cubicBezTo>
                  <a:pt x="212" y="52"/>
                  <a:pt x="212" y="52"/>
                  <a:pt x="212" y="52"/>
                </a:cubicBezTo>
                <a:cubicBezTo>
                  <a:pt x="220" y="54"/>
                  <a:pt x="220" y="54"/>
                  <a:pt x="220" y="54"/>
                </a:cubicBezTo>
                <a:cubicBezTo>
                  <a:pt x="220" y="48"/>
                  <a:pt x="220" y="48"/>
                  <a:pt x="220" y="48"/>
                </a:cubicBezTo>
                <a:cubicBezTo>
                  <a:pt x="213" y="47"/>
                  <a:pt x="213" y="47"/>
                  <a:pt x="213" y="47"/>
                </a:cubicBezTo>
                <a:cubicBezTo>
                  <a:pt x="214" y="43"/>
                  <a:pt x="214" y="43"/>
                  <a:pt x="214" y="43"/>
                </a:cubicBezTo>
                <a:lnTo>
                  <a:pt x="222" y="44"/>
                </a:lnTo>
                <a:close/>
                <a:moveTo>
                  <a:pt x="226" y="66"/>
                </a:moveTo>
                <a:cubicBezTo>
                  <a:pt x="233" y="42"/>
                  <a:pt x="233" y="42"/>
                  <a:pt x="233" y="42"/>
                </a:cubicBezTo>
                <a:cubicBezTo>
                  <a:pt x="231" y="41"/>
                  <a:pt x="229" y="41"/>
                  <a:pt x="227" y="40"/>
                </a:cubicBezTo>
                <a:cubicBezTo>
                  <a:pt x="221" y="64"/>
                  <a:pt x="221" y="64"/>
                  <a:pt x="221" y="64"/>
                </a:cubicBezTo>
                <a:cubicBezTo>
                  <a:pt x="222" y="65"/>
                  <a:pt x="224" y="65"/>
                  <a:pt x="226" y="66"/>
                </a:cubicBezTo>
                <a:moveTo>
                  <a:pt x="241" y="60"/>
                </a:moveTo>
                <a:cubicBezTo>
                  <a:pt x="252" y="49"/>
                  <a:pt x="252" y="49"/>
                  <a:pt x="252" y="49"/>
                </a:cubicBezTo>
                <a:cubicBezTo>
                  <a:pt x="250" y="48"/>
                  <a:pt x="248" y="47"/>
                  <a:pt x="247" y="46"/>
                </a:cubicBezTo>
                <a:cubicBezTo>
                  <a:pt x="243" y="51"/>
                  <a:pt x="243" y="51"/>
                  <a:pt x="243" y="51"/>
                </a:cubicBezTo>
                <a:cubicBezTo>
                  <a:pt x="242" y="53"/>
                  <a:pt x="241" y="54"/>
                  <a:pt x="240" y="55"/>
                </a:cubicBezTo>
                <a:cubicBezTo>
                  <a:pt x="240" y="55"/>
                  <a:pt x="240" y="55"/>
                  <a:pt x="240" y="55"/>
                </a:cubicBezTo>
                <a:cubicBezTo>
                  <a:pt x="240" y="53"/>
                  <a:pt x="240" y="52"/>
                  <a:pt x="240" y="50"/>
                </a:cubicBezTo>
                <a:cubicBezTo>
                  <a:pt x="241" y="44"/>
                  <a:pt x="241" y="44"/>
                  <a:pt x="241" y="44"/>
                </a:cubicBezTo>
                <a:cubicBezTo>
                  <a:pt x="240" y="44"/>
                  <a:pt x="240" y="44"/>
                  <a:pt x="240" y="44"/>
                </a:cubicBezTo>
                <a:cubicBezTo>
                  <a:pt x="238" y="43"/>
                  <a:pt x="237" y="43"/>
                  <a:pt x="235" y="42"/>
                </a:cubicBezTo>
                <a:cubicBezTo>
                  <a:pt x="236" y="58"/>
                  <a:pt x="236" y="58"/>
                  <a:pt x="236" y="58"/>
                </a:cubicBezTo>
                <a:cubicBezTo>
                  <a:pt x="232" y="68"/>
                  <a:pt x="232" y="68"/>
                  <a:pt x="232" y="68"/>
                </a:cubicBezTo>
                <a:cubicBezTo>
                  <a:pt x="234" y="68"/>
                  <a:pt x="235" y="69"/>
                  <a:pt x="237" y="70"/>
                </a:cubicBezTo>
                <a:lnTo>
                  <a:pt x="241" y="60"/>
                </a:lnTo>
                <a:close/>
                <a:moveTo>
                  <a:pt x="258" y="57"/>
                </a:moveTo>
                <a:cubicBezTo>
                  <a:pt x="258" y="58"/>
                  <a:pt x="257" y="60"/>
                  <a:pt x="257" y="62"/>
                </a:cubicBezTo>
                <a:cubicBezTo>
                  <a:pt x="255" y="66"/>
                  <a:pt x="255" y="66"/>
                  <a:pt x="255" y="66"/>
                </a:cubicBezTo>
                <a:cubicBezTo>
                  <a:pt x="252" y="64"/>
                  <a:pt x="252" y="64"/>
                  <a:pt x="252" y="64"/>
                </a:cubicBezTo>
                <a:cubicBezTo>
                  <a:pt x="255" y="61"/>
                  <a:pt x="255" y="61"/>
                  <a:pt x="255" y="61"/>
                </a:cubicBezTo>
                <a:cubicBezTo>
                  <a:pt x="256" y="60"/>
                  <a:pt x="257" y="58"/>
                  <a:pt x="258" y="57"/>
                </a:cubicBezTo>
                <a:close/>
                <a:moveTo>
                  <a:pt x="257" y="80"/>
                </a:moveTo>
                <a:cubicBezTo>
                  <a:pt x="264" y="54"/>
                  <a:pt x="264" y="54"/>
                  <a:pt x="264" y="54"/>
                </a:cubicBezTo>
                <a:cubicBezTo>
                  <a:pt x="262" y="53"/>
                  <a:pt x="259" y="52"/>
                  <a:pt x="257" y="51"/>
                </a:cubicBezTo>
                <a:cubicBezTo>
                  <a:pt x="240" y="71"/>
                  <a:pt x="240" y="71"/>
                  <a:pt x="240" y="71"/>
                </a:cubicBezTo>
                <a:cubicBezTo>
                  <a:pt x="242" y="71"/>
                  <a:pt x="244" y="72"/>
                  <a:pt x="246" y="73"/>
                </a:cubicBezTo>
                <a:cubicBezTo>
                  <a:pt x="249" y="69"/>
                  <a:pt x="249" y="69"/>
                  <a:pt x="249" y="69"/>
                </a:cubicBezTo>
                <a:cubicBezTo>
                  <a:pt x="254" y="71"/>
                  <a:pt x="254" y="71"/>
                  <a:pt x="254" y="71"/>
                </a:cubicBezTo>
                <a:cubicBezTo>
                  <a:pt x="252" y="77"/>
                  <a:pt x="252" y="77"/>
                  <a:pt x="252" y="77"/>
                </a:cubicBezTo>
                <a:cubicBezTo>
                  <a:pt x="254" y="77"/>
                  <a:pt x="256" y="78"/>
                  <a:pt x="257" y="80"/>
                </a:cubicBezTo>
                <a:moveTo>
                  <a:pt x="272" y="91"/>
                </a:moveTo>
                <a:cubicBezTo>
                  <a:pt x="287" y="70"/>
                  <a:pt x="287" y="70"/>
                  <a:pt x="287" y="70"/>
                </a:cubicBezTo>
                <a:cubicBezTo>
                  <a:pt x="286" y="69"/>
                  <a:pt x="285" y="68"/>
                  <a:pt x="283" y="67"/>
                </a:cubicBezTo>
                <a:cubicBezTo>
                  <a:pt x="280" y="72"/>
                  <a:pt x="280" y="72"/>
                  <a:pt x="280" y="72"/>
                </a:cubicBezTo>
                <a:cubicBezTo>
                  <a:pt x="277" y="75"/>
                  <a:pt x="276" y="78"/>
                  <a:pt x="274" y="81"/>
                </a:cubicBezTo>
                <a:cubicBezTo>
                  <a:pt x="274" y="81"/>
                  <a:pt x="274" y="81"/>
                  <a:pt x="274" y="81"/>
                </a:cubicBezTo>
                <a:cubicBezTo>
                  <a:pt x="275" y="78"/>
                  <a:pt x="276" y="74"/>
                  <a:pt x="276" y="72"/>
                </a:cubicBezTo>
                <a:cubicBezTo>
                  <a:pt x="278" y="64"/>
                  <a:pt x="278" y="64"/>
                  <a:pt x="278" y="64"/>
                </a:cubicBezTo>
                <a:cubicBezTo>
                  <a:pt x="277" y="62"/>
                  <a:pt x="275" y="61"/>
                  <a:pt x="273" y="60"/>
                </a:cubicBezTo>
                <a:cubicBezTo>
                  <a:pt x="258" y="80"/>
                  <a:pt x="258" y="80"/>
                  <a:pt x="258" y="80"/>
                </a:cubicBezTo>
                <a:cubicBezTo>
                  <a:pt x="260" y="81"/>
                  <a:pt x="261" y="82"/>
                  <a:pt x="262" y="83"/>
                </a:cubicBezTo>
                <a:cubicBezTo>
                  <a:pt x="266" y="78"/>
                  <a:pt x="266" y="78"/>
                  <a:pt x="266" y="78"/>
                </a:cubicBezTo>
                <a:cubicBezTo>
                  <a:pt x="268" y="75"/>
                  <a:pt x="271" y="72"/>
                  <a:pt x="272" y="69"/>
                </a:cubicBezTo>
                <a:cubicBezTo>
                  <a:pt x="273" y="69"/>
                  <a:pt x="273" y="69"/>
                  <a:pt x="273" y="69"/>
                </a:cubicBezTo>
                <a:cubicBezTo>
                  <a:pt x="271" y="72"/>
                  <a:pt x="271" y="76"/>
                  <a:pt x="270" y="78"/>
                </a:cubicBezTo>
                <a:cubicBezTo>
                  <a:pt x="268" y="87"/>
                  <a:pt x="268" y="87"/>
                  <a:pt x="268" y="87"/>
                </a:cubicBezTo>
                <a:cubicBezTo>
                  <a:pt x="269" y="88"/>
                  <a:pt x="271" y="89"/>
                  <a:pt x="272" y="91"/>
                </a:cubicBezTo>
                <a:moveTo>
                  <a:pt x="299" y="90"/>
                </a:moveTo>
                <a:cubicBezTo>
                  <a:pt x="303" y="87"/>
                  <a:pt x="303" y="87"/>
                  <a:pt x="303" y="87"/>
                </a:cubicBezTo>
                <a:cubicBezTo>
                  <a:pt x="303" y="86"/>
                  <a:pt x="302" y="84"/>
                  <a:pt x="300" y="82"/>
                </a:cubicBezTo>
                <a:cubicBezTo>
                  <a:pt x="295" y="77"/>
                  <a:pt x="288" y="76"/>
                  <a:pt x="282" y="83"/>
                </a:cubicBezTo>
                <a:cubicBezTo>
                  <a:pt x="280" y="85"/>
                  <a:pt x="278" y="88"/>
                  <a:pt x="278" y="91"/>
                </a:cubicBezTo>
                <a:cubicBezTo>
                  <a:pt x="278" y="94"/>
                  <a:pt x="279" y="96"/>
                  <a:pt x="282" y="99"/>
                </a:cubicBezTo>
                <a:cubicBezTo>
                  <a:pt x="284" y="101"/>
                  <a:pt x="286" y="103"/>
                  <a:pt x="288" y="103"/>
                </a:cubicBezTo>
                <a:cubicBezTo>
                  <a:pt x="297" y="94"/>
                  <a:pt x="297" y="94"/>
                  <a:pt x="297" y="94"/>
                </a:cubicBezTo>
                <a:cubicBezTo>
                  <a:pt x="292" y="88"/>
                  <a:pt x="292" y="88"/>
                  <a:pt x="292" y="88"/>
                </a:cubicBezTo>
                <a:cubicBezTo>
                  <a:pt x="288" y="92"/>
                  <a:pt x="288" y="92"/>
                  <a:pt x="288" y="92"/>
                </a:cubicBezTo>
                <a:cubicBezTo>
                  <a:pt x="290" y="94"/>
                  <a:pt x="290" y="94"/>
                  <a:pt x="290" y="94"/>
                </a:cubicBezTo>
                <a:cubicBezTo>
                  <a:pt x="287" y="97"/>
                  <a:pt x="287" y="97"/>
                  <a:pt x="287" y="97"/>
                </a:cubicBezTo>
                <a:cubicBezTo>
                  <a:pt x="286" y="97"/>
                  <a:pt x="286" y="96"/>
                  <a:pt x="285" y="96"/>
                </a:cubicBezTo>
                <a:cubicBezTo>
                  <a:pt x="283" y="94"/>
                  <a:pt x="283" y="90"/>
                  <a:pt x="286" y="87"/>
                </a:cubicBezTo>
                <a:cubicBezTo>
                  <a:pt x="290" y="83"/>
                  <a:pt x="294" y="83"/>
                  <a:pt x="296" y="86"/>
                </a:cubicBezTo>
                <a:cubicBezTo>
                  <a:pt x="298" y="87"/>
                  <a:pt x="298" y="89"/>
                  <a:pt x="299" y="90"/>
                </a:cubicBezTo>
                <a:moveTo>
                  <a:pt x="311" y="119"/>
                </a:moveTo>
                <a:cubicBezTo>
                  <a:pt x="322" y="111"/>
                  <a:pt x="322" y="111"/>
                  <a:pt x="322" y="111"/>
                </a:cubicBezTo>
                <a:cubicBezTo>
                  <a:pt x="321" y="110"/>
                  <a:pt x="321" y="108"/>
                  <a:pt x="320" y="107"/>
                </a:cubicBezTo>
                <a:cubicBezTo>
                  <a:pt x="320" y="107"/>
                  <a:pt x="320" y="107"/>
                  <a:pt x="320" y="107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304" y="117"/>
                  <a:pt x="302" y="117"/>
                  <a:pt x="301" y="115"/>
                </a:cubicBezTo>
                <a:cubicBezTo>
                  <a:pt x="300" y="114"/>
                  <a:pt x="301" y="112"/>
                  <a:pt x="304" y="109"/>
                </a:cubicBezTo>
                <a:cubicBezTo>
                  <a:pt x="316" y="101"/>
                  <a:pt x="316" y="101"/>
                  <a:pt x="316" y="101"/>
                </a:cubicBezTo>
                <a:cubicBezTo>
                  <a:pt x="315" y="100"/>
                  <a:pt x="314" y="98"/>
                  <a:pt x="313" y="97"/>
                </a:cubicBezTo>
                <a:cubicBezTo>
                  <a:pt x="302" y="104"/>
                  <a:pt x="302" y="104"/>
                  <a:pt x="302" y="104"/>
                </a:cubicBezTo>
                <a:cubicBezTo>
                  <a:pt x="295" y="109"/>
                  <a:pt x="294" y="113"/>
                  <a:pt x="297" y="118"/>
                </a:cubicBezTo>
                <a:cubicBezTo>
                  <a:pt x="300" y="123"/>
                  <a:pt x="305" y="123"/>
                  <a:pt x="311" y="119"/>
                </a:cubicBezTo>
                <a:moveTo>
                  <a:pt x="310" y="142"/>
                </a:moveTo>
                <a:cubicBezTo>
                  <a:pt x="332" y="132"/>
                  <a:pt x="332" y="132"/>
                  <a:pt x="332" y="132"/>
                </a:cubicBezTo>
                <a:cubicBezTo>
                  <a:pt x="332" y="130"/>
                  <a:pt x="331" y="129"/>
                  <a:pt x="331" y="127"/>
                </a:cubicBezTo>
                <a:cubicBezTo>
                  <a:pt x="325" y="130"/>
                  <a:pt x="325" y="130"/>
                  <a:pt x="325" y="130"/>
                </a:cubicBezTo>
                <a:cubicBezTo>
                  <a:pt x="322" y="131"/>
                  <a:pt x="319" y="133"/>
                  <a:pt x="316" y="135"/>
                </a:cubicBezTo>
                <a:cubicBezTo>
                  <a:pt x="316" y="135"/>
                  <a:pt x="316" y="135"/>
                  <a:pt x="316" y="135"/>
                </a:cubicBezTo>
                <a:cubicBezTo>
                  <a:pt x="318" y="133"/>
                  <a:pt x="320" y="130"/>
                  <a:pt x="322" y="128"/>
                </a:cubicBezTo>
                <a:cubicBezTo>
                  <a:pt x="328" y="122"/>
                  <a:pt x="328" y="122"/>
                  <a:pt x="328" y="122"/>
                </a:cubicBezTo>
                <a:cubicBezTo>
                  <a:pt x="327" y="120"/>
                  <a:pt x="326" y="118"/>
                  <a:pt x="325" y="116"/>
                </a:cubicBezTo>
                <a:cubicBezTo>
                  <a:pt x="302" y="127"/>
                  <a:pt x="302" y="127"/>
                  <a:pt x="302" y="127"/>
                </a:cubicBezTo>
                <a:cubicBezTo>
                  <a:pt x="303" y="128"/>
                  <a:pt x="304" y="130"/>
                  <a:pt x="305" y="131"/>
                </a:cubicBezTo>
                <a:cubicBezTo>
                  <a:pt x="310" y="129"/>
                  <a:pt x="310" y="129"/>
                  <a:pt x="310" y="129"/>
                </a:cubicBezTo>
                <a:cubicBezTo>
                  <a:pt x="314" y="127"/>
                  <a:pt x="317" y="125"/>
                  <a:pt x="320" y="124"/>
                </a:cubicBezTo>
                <a:cubicBezTo>
                  <a:pt x="320" y="124"/>
                  <a:pt x="320" y="124"/>
                  <a:pt x="320" y="124"/>
                </a:cubicBezTo>
                <a:cubicBezTo>
                  <a:pt x="318" y="126"/>
                  <a:pt x="315" y="128"/>
                  <a:pt x="313" y="131"/>
                </a:cubicBezTo>
                <a:cubicBezTo>
                  <a:pt x="308" y="137"/>
                  <a:pt x="308" y="137"/>
                  <a:pt x="308" y="137"/>
                </a:cubicBezTo>
                <a:cubicBezTo>
                  <a:pt x="308" y="139"/>
                  <a:pt x="309" y="141"/>
                  <a:pt x="310" y="142"/>
                </a:cubicBezTo>
                <a:moveTo>
                  <a:pt x="312" y="150"/>
                </a:moveTo>
                <a:cubicBezTo>
                  <a:pt x="336" y="142"/>
                  <a:pt x="336" y="142"/>
                  <a:pt x="336" y="142"/>
                </a:cubicBezTo>
                <a:cubicBezTo>
                  <a:pt x="335" y="140"/>
                  <a:pt x="335" y="138"/>
                  <a:pt x="334" y="136"/>
                </a:cubicBezTo>
                <a:cubicBezTo>
                  <a:pt x="311" y="145"/>
                  <a:pt x="311" y="145"/>
                  <a:pt x="311" y="145"/>
                </a:cubicBezTo>
                <a:cubicBezTo>
                  <a:pt x="311" y="146"/>
                  <a:pt x="312" y="148"/>
                  <a:pt x="312" y="150"/>
                </a:cubicBezTo>
                <a:moveTo>
                  <a:pt x="316" y="162"/>
                </a:moveTo>
                <a:cubicBezTo>
                  <a:pt x="341" y="163"/>
                  <a:pt x="341" y="163"/>
                  <a:pt x="341" y="163"/>
                </a:cubicBezTo>
                <a:cubicBezTo>
                  <a:pt x="341" y="161"/>
                  <a:pt x="341" y="159"/>
                  <a:pt x="340" y="157"/>
                </a:cubicBezTo>
                <a:cubicBezTo>
                  <a:pt x="330" y="157"/>
                  <a:pt x="330" y="157"/>
                  <a:pt x="330" y="157"/>
                </a:cubicBezTo>
                <a:cubicBezTo>
                  <a:pt x="327" y="158"/>
                  <a:pt x="324" y="158"/>
                  <a:pt x="321" y="158"/>
                </a:cubicBezTo>
                <a:cubicBezTo>
                  <a:pt x="321" y="158"/>
                  <a:pt x="321" y="158"/>
                  <a:pt x="321" y="158"/>
                </a:cubicBezTo>
                <a:cubicBezTo>
                  <a:pt x="324" y="157"/>
                  <a:pt x="327" y="155"/>
                  <a:pt x="329" y="154"/>
                </a:cubicBezTo>
                <a:cubicBezTo>
                  <a:pt x="338" y="150"/>
                  <a:pt x="338" y="150"/>
                  <a:pt x="338" y="150"/>
                </a:cubicBezTo>
                <a:cubicBezTo>
                  <a:pt x="338" y="149"/>
                  <a:pt x="338" y="149"/>
                  <a:pt x="338" y="149"/>
                </a:cubicBezTo>
                <a:cubicBezTo>
                  <a:pt x="338" y="147"/>
                  <a:pt x="337" y="146"/>
                  <a:pt x="337" y="144"/>
                </a:cubicBezTo>
                <a:cubicBezTo>
                  <a:pt x="314" y="156"/>
                  <a:pt x="314" y="156"/>
                  <a:pt x="314" y="156"/>
                </a:cubicBezTo>
                <a:cubicBezTo>
                  <a:pt x="315" y="158"/>
                  <a:pt x="315" y="160"/>
                  <a:pt x="316" y="162"/>
                </a:cubicBezTo>
                <a:moveTo>
                  <a:pt x="338" y="180"/>
                </a:moveTo>
                <a:cubicBezTo>
                  <a:pt x="343" y="179"/>
                  <a:pt x="343" y="179"/>
                  <a:pt x="343" y="179"/>
                </a:cubicBezTo>
                <a:cubicBezTo>
                  <a:pt x="343" y="178"/>
                  <a:pt x="343" y="176"/>
                  <a:pt x="343" y="174"/>
                </a:cubicBezTo>
                <a:cubicBezTo>
                  <a:pt x="343" y="170"/>
                  <a:pt x="343" y="170"/>
                  <a:pt x="343" y="170"/>
                </a:cubicBezTo>
                <a:cubicBezTo>
                  <a:pt x="342" y="169"/>
                  <a:pt x="342" y="167"/>
                  <a:pt x="342" y="166"/>
                </a:cubicBezTo>
                <a:cubicBezTo>
                  <a:pt x="317" y="169"/>
                  <a:pt x="317" y="169"/>
                  <a:pt x="317" y="169"/>
                </a:cubicBezTo>
                <a:cubicBezTo>
                  <a:pt x="318" y="173"/>
                  <a:pt x="318" y="178"/>
                  <a:pt x="319" y="182"/>
                </a:cubicBezTo>
                <a:cubicBezTo>
                  <a:pt x="324" y="182"/>
                  <a:pt x="324" y="182"/>
                  <a:pt x="324" y="182"/>
                </a:cubicBezTo>
                <a:cubicBezTo>
                  <a:pt x="323" y="174"/>
                  <a:pt x="323" y="174"/>
                  <a:pt x="323" y="174"/>
                </a:cubicBezTo>
                <a:cubicBezTo>
                  <a:pt x="328" y="173"/>
                  <a:pt x="328" y="173"/>
                  <a:pt x="328" y="173"/>
                </a:cubicBezTo>
                <a:cubicBezTo>
                  <a:pt x="328" y="180"/>
                  <a:pt x="328" y="180"/>
                  <a:pt x="328" y="180"/>
                </a:cubicBezTo>
                <a:cubicBezTo>
                  <a:pt x="334" y="180"/>
                  <a:pt x="334" y="180"/>
                  <a:pt x="334" y="180"/>
                </a:cubicBezTo>
                <a:cubicBezTo>
                  <a:pt x="333" y="173"/>
                  <a:pt x="333" y="173"/>
                  <a:pt x="333" y="173"/>
                </a:cubicBezTo>
                <a:cubicBezTo>
                  <a:pt x="337" y="172"/>
                  <a:pt x="337" y="172"/>
                  <a:pt x="337" y="172"/>
                </a:cubicBezTo>
                <a:lnTo>
                  <a:pt x="338" y="180"/>
                </a:lnTo>
                <a:close/>
                <a:moveTo>
                  <a:pt x="339" y="192"/>
                </a:moveTo>
                <a:cubicBezTo>
                  <a:pt x="339" y="194"/>
                  <a:pt x="338" y="195"/>
                  <a:pt x="336" y="195"/>
                </a:cubicBezTo>
                <a:cubicBezTo>
                  <a:pt x="334" y="195"/>
                  <a:pt x="333" y="194"/>
                  <a:pt x="333" y="192"/>
                </a:cubicBezTo>
                <a:cubicBezTo>
                  <a:pt x="333" y="190"/>
                  <a:pt x="333" y="190"/>
                  <a:pt x="333" y="190"/>
                </a:cubicBezTo>
                <a:cubicBezTo>
                  <a:pt x="339" y="190"/>
                  <a:pt x="339" y="190"/>
                  <a:pt x="339" y="190"/>
                </a:cubicBezTo>
                <a:cubicBezTo>
                  <a:pt x="339" y="191"/>
                  <a:pt x="339" y="191"/>
                  <a:pt x="339" y="192"/>
                </a:cubicBezTo>
                <a:moveTo>
                  <a:pt x="342" y="198"/>
                </a:moveTo>
                <a:cubicBezTo>
                  <a:pt x="343" y="197"/>
                  <a:pt x="344" y="197"/>
                  <a:pt x="344" y="195"/>
                </a:cubicBezTo>
                <a:cubicBezTo>
                  <a:pt x="344" y="193"/>
                  <a:pt x="344" y="193"/>
                  <a:pt x="344" y="192"/>
                </a:cubicBezTo>
                <a:cubicBezTo>
                  <a:pt x="344" y="190"/>
                  <a:pt x="344" y="188"/>
                  <a:pt x="344" y="186"/>
                </a:cubicBezTo>
                <a:cubicBezTo>
                  <a:pt x="344" y="186"/>
                  <a:pt x="344" y="185"/>
                  <a:pt x="344" y="185"/>
                </a:cubicBezTo>
                <a:cubicBezTo>
                  <a:pt x="319" y="185"/>
                  <a:pt x="319" y="185"/>
                  <a:pt x="319" y="185"/>
                </a:cubicBezTo>
                <a:cubicBezTo>
                  <a:pt x="319" y="186"/>
                  <a:pt x="319" y="188"/>
                  <a:pt x="319" y="190"/>
                </a:cubicBezTo>
                <a:cubicBezTo>
                  <a:pt x="328" y="190"/>
                  <a:pt x="328" y="190"/>
                  <a:pt x="328" y="190"/>
                </a:cubicBezTo>
                <a:cubicBezTo>
                  <a:pt x="328" y="191"/>
                  <a:pt x="328" y="191"/>
                  <a:pt x="328" y="191"/>
                </a:cubicBezTo>
                <a:cubicBezTo>
                  <a:pt x="328" y="193"/>
                  <a:pt x="327" y="193"/>
                  <a:pt x="324" y="194"/>
                </a:cubicBezTo>
                <a:cubicBezTo>
                  <a:pt x="321" y="194"/>
                  <a:pt x="320" y="195"/>
                  <a:pt x="319" y="195"/>
                </a:cubicBezTo>
                <a:cubicBezTo>
                  <a:pt x="319" y="197"/>
                  <a:pt x="318" y="199"/>
                  <a:pt x="318" y="201"/>
                </a:cubicBezTo>
                <a:cubicBezTo>
                  <a:pt x="319" y="200"/>
                  <a:pt x="323" y="200"/>
                  <a:pt x="326" y="199"/>
                </a:cubicBezTo>
                <a:cubicBezTo>
                  <a:pt x="328" y="199"/>
                  <a:pt x="329" y="198"/>
                  <a:pt x="330" y="197"/>
                </a:cubicBezTo>
                <a:cubicBezTo>
                  <a:pt x="330" y="197"/>
                  <a:pt x="330" y="197"/>
                  <a:pt x="330" y="197"/>
                </a:cubicBezTo>
                <a:cubicBezTo>
                  <a:pt x="331" y="198"/>
                  <a:pt x="333" y="200"/>
                  <a:pt x="336" y="200"/>
                </a:cubicBezTo>
                <a:cubicBezTo>
                  <a:pt x="339" y="200"/>
                  <a:pt x="341" y="200"/>
                  <a:pt x="342" y="198"/>
                </a:cubicBezTo>
                <a:moveTo>
                  <a:pt x="340" y="219"/>
                </a:moveTo>
                <a:cubicBezTo>
                  <a:pt x="341" y="217"/>
                  <a:pt x="342" y="216"/>
                  <a:pt x="342" y="213"/>
                </a:cubicBezTo>
                <a:cubicBezTo>
                  <a:pt x="343" y="208"/>
                  <a:pt x="340" y="205"/>
                  <a:pt x="336" y="204"/>
                </a:cubicBezTo>
                <a:cubicBezTo>
                  <a:pt x="332" y="204"/>
                  <a:pt x="330" y="206"/>
                  <a:pt x="328" y="209"/>
                </a:cubicBezTo>
                <a:cubicBezTo>
                  <a:pt x="326" y="211"/>
                  <a:pt x="326" y="212"/>
                  <a:pt x="324" y="212"/>
                </a:cubicBezTo>
                <a:cubicBezTo>
                  <a:pt x="323" y="211"/>
                  <a:pt x="323" y="210"/>
                  <a:pt x="323" y="209"/>
                </a:cubicBezTo>
                <a:cubicBezTo>
                  <a:pt x="323" y="207"/>
                  <a:pt x="324" y="205"/>
                  <a:pt x="325" y="204"/>
                </a:cubicBezTo>
                <a:cubicBezTo>
                  <a:pt x="320" y="202"/>
                  <a:pt x="320" y="202"/>
                  <a:pt x="320" y="202"/>
                </a:cubicBezTo>
                <a:cubicBezTo>
                  <a:pt x="319" y="203"/>
                  <a:pt x="318" y="205"/>
                  <a:pt x="317" y="207"/>
                </a:cubicBezTo>
                <a:cubicBezTo>
                  <a:pt x="317" y="213"/>
                  <a:pt x="320" y="217"/>
                  <a:pt x="324" y="217"/>
                </a:cubicBezTo>
                <a:cubicBezTo>
                  <a:pt x="327" y="218"/>
                  <a:pt x="330" y="216"/>
                  <a:pt x="332" y="213"/>
                </a:cubicBezTo>
                <a:cubicBezTo>
                  <a:pt x="334" y="211"/>
                  <a:pt x="334" y="210"/>
                  <a:pt x="336" y="210"/>
                </a:cubicBezTo>
                <a:cubicBezTo>
                  <a:pt x="337" y="210"/>
                  <a:pt x="337" y="211"/>
                  <a:pt x="337" y="213"/>
                </a:cubicBezTo>
                <a:cubicBezTo>
                  <a:pt x="337" y="215"/>
                  <a:pt x="336" y="216"/>
                  <a:pt x="335" y="217"/>
                </a:cubicBezTo>
                <a:lnTo>
                  <a:pt x="340" y="219"/>
                </a:lnTo>
                <a:close/>
                <a:moveTo>
                  <a:pt x="314" y="223"/>
                </a:moveTo>
                <a:cubicBezTo>
                  <a:pt x="339" y="229"/>
                  <a:pt x="339" y="229"/>
                  <a:pt x="339" y="229"/>
                </a:cubicBezTo>
                <a:cubicBezTo>
                  <a:pt x="340" y="224"/>
                  <a:pt x="340" y="224"/>
                  <a:pt x="340" y="224"/>
                </a:cubicBezTo>
                <a:cubicBezTo>
                  <a:pt x="316" y="218"/>
                  <a:pt x="316" y="218"/>
                  <a:pt x="316" y="218"/>
                </a:cubicBezTo>
                <a:cubicBezTo>
                  <a:pt x="315" y="220"/>
                  <a:pt x="315" y="222"/>
                  <a:pt x="314" y="223"/>
                </a:cubicBezTo>
                <a:moveTo>
                  <a:pt x="327" y="246"/>
                </a:moveTo>
                <a:cubicBezTo>
                  <a:pt x="332" y="248"/>
                  <a:pt x="332" y="248"/>
                  <a:pt x="332" y="248"/>
                </a:cubicBezTo>
                <a:cubicBezTo>
                  <a:pt x="333" y="247"/>
                  <a:pt x="333" y="246"/>
                  <a:pt x="334" y="245"/>
                </a:cubicBezTo>
                <a:cubicBezTo>
                  <a:pt x="337" y="237"/>
                  <a:pt x="337" y="237"/>
                  <a:pt x="337" y="237"/>
                </a:cubicBezTo>
                <a:cubicBezTo>
                  <a:pt x="337" y="235"/>
                  <a:pt x="337" y="234"/>
                  <a:pt x="338" y="233"/>
                </a:cubicBezTo>
                <a:cubicBezTo>
                  <a:pt x="332" y="231"/>
                  <a:pt x="332" y="231"/>
                  <a:pt x="332" y="231"/>
                </a:cubicBezTo>
                <a:cubicBezTo>
                  <a:pt x="331" y="236"/>
                  <a:pt x="331" y="236"/>
                  <a:pt x="331" y="236"/>
                </a:cubicBezTo>
                <a:cubicBezTo>
                  <a:pt x="312" y="230"/>
                  <a:pt x="312" y="230"/>
                  <a:pt x="312" y="230"/>
                </a:cubicBezTo>
                <a:cubicBezTo>
                  <a:pt x="312" y="232"/>
                  <a:pt x="311" y="233"/>
                  <a:pt x="311" y="235"/>
                </a:cubicBezTo>
                <a:cubicBezTo>
                  <a:pt x="329" y="241"/>
                  <a:pt x="329" y="241"/>
                  <a:pt x="329" y="241"/>
                </a:cubicBezTo>
                <a:lnTo>
                  <a:pt x="327" y="246"/>
                </a:lnTo>
                <a:close/>
                <a:moveTo>
                  <a:pt x="313" y="255"/>
                </a:moveTo>
                <a:cubicBezTo>
                  <a:pt x="323" y="268"/>
                  <a:pt x="323" y="268"/>
                  <a:pt x="323" y="268"/>
                </a:cubicBezTo>
                <a:cubicBezTo>
                  <a:pt x="324" y="266"/>
                  <a:pt x="325" y="265"/>
                  <a:pt x="325" y="263"/>
                </a:cubicBezTo>
                <a:cubicBezTo>
                  <a:pt x="326" y="262"/>
                  <a:pt x="326" y="262"/>
                  <a:pt x="326" y="262"/>
                </a:cubicBezTo>
                <a:cubicBezTo>
                  <a:pt x="321" y="258"/>
                  <a:pt x="321" y="258"/>
                  <a:pt x="321" y="258"/>
                </a:cubicBezTo>
                <a:cubicBezTo>
                  <a:pt x="320" y="257"/>
                  <a:pt x="319" y="256"/>
                  <a:pt x="318" y="255"/>
                </a:cubicBezTo>
                <a:cubicBezTo>
                  <a:pt x="318" y="255"/>
                  <a:pt x="318" y="255"/>
                  <a:pt x="318" y="255"/>
                </a:cubicBezTo>
                <a:cubicBezTo>
                  <a:pt x="319" y="255"/>
                  <a:pt x="321" y="256"/>
                  <a:pt x="323" y="256"/>
                </a:cubicBezTo>
                <a:cubicBezTo>
                  <a:pt x="329" y="257"/>
                  <a:pt x="329" y="257"/>
                  <a:pt x="329" y="257"/>
                </a:cubicBezTo>
                <a:cubicBezTo>
                  <a:pt x="329" y="256"/>
                  <a:pt x="329" y="256"/>
                  <a:pt x="329" y="256"/>
                </a:cubicBezTo>
                <a:cubicBezTo>
                  <a:pt x="330" y="254"/>
                  <a:pt x="330" y="253"/>
                  <a:pt x="331" y="251"/>
                </a:cubicBezTo>
                <a:cubicBezTo>
                  <a:pt x="315" y="250"/>
                  <a:pt x="315" y="250"/>
                  <a:pt x="315" y="250"/>
                </a:cubicBezTo>
                <a:cubicBezTo>
                  <a:pt x="306" y="246"/>
                  <a:pt x="306" y="246"/>
                  <a:pt x="306" y="246"/>
                </a:cubicBezTo>
                <a:cubicBezTo>
                  <a:pt x="305" y="247"/>
                  <a:pt x="305" y="249"/>
                  <a:pt x="304" y="251"/>
                </a:cubicBezTo>
                <a:lnTo>
                  <a:pt x="313" y="255"/>
                </a:lnTo>
                <a:close/>
                <a:moveTo>
                  <a:pt x="308" y="269"/>
                </a:moveTo>
                <a:cubicBezTo>
                  <a:pt x="313" y="272"/>
                  <a:pt x="317" y="273"/>
                  <a:pt x="320" y="273"/>
                </a:cubicBezTo>
                <a:cubicBezTo>
                  <a:pt x="320" y="272"/>
                  <a:pt x="321" y="271"/>
                  <a:pt x="322" y="270"/>
                </a:cubicBezTo>
                <a:cubicBezTo>
                  <a:pt x="319" y="269"/>
                  <a:pt x="315" y="268"/>
                  <a:pt x="310" y="265"/>
                </a:cubicBezTo>
                <a:cubicBezTo>
                  <a:pt x="305" y="262"/>
                  <a:pt x="302" y="259"/>
                  <a:pt x="301" y="256"/>
                </a:cubicBezTo>
                <a:cubicBezTo>
                  <a:pt x="301" y="256"/>
                  <a:pt x="301" y="256"/>
                  <a:pt x="301" y="256"/>
                </a:cubicBezTo>
                <a:cubicBezTo>
                  <a:pt x="300" y="257"/>
                  <a:pt x="299" y="258"/>
                  <a:pt x="299" y="259"/>
                </a:cubicBezTo>
                <a:cubicBezTo>
                  <a:pt x="300" y="262"/>
                  <a:pt x="303" y="265"/>
                  <a:pt x="308" y="269"/>
                </a:cubicBezTo>
                <a:moveTo>
                  <a:pt x="355" y="190"/>
                </a:moveTo>
                <a:cubicBezTo>
                  <a:pt x="355" y="281"/>
                  <a:pt x="281" y="356"/>
                  <a:pt x="190" y="356"/>
                </a:cubicBezTo>
                <a:cubicBezTo>
                  <a:pt x="98" y="356"/>
                  <a:pt x="24" y="281"/>
                  <a:pt x="24" y="190"/>
                </a:cubicBezTo>
                <a:cubicBezTo>
                  <a:pt x="24" y="98"/>
                  <a:pt x="98" y="24"/>
                  <a:pt x="190" y="24"/>
                </a:cubicBezTo>
                <a:cubicBezTo>
                  <a:pt x="281" y="24"/>
                  <a:pt x="355" y="98"/>
                  <a:pt x="355" y="190"/>
                </a:cubicBezTo>
                <a:moveTo>
                  <a:pt x="366" y="162"/>
                </a:moveTo>
                <a:cubicBezTo>
                  <a:pt x="357" y="152"/>
                  <a:pt x="357" y="152"/>
                  <a:pt x="357" y="152"/>
                </a:cubicBezTo>
                <a:cubicBezTo>
                  <a:pt x="361" y="141"/>
                  <a:pt x="361" y="141"/>
                  <a:pt x="361" y="141"/>
                </a:cubicBezTo>
                <a:cubicBezTo>
                  <a:pt x="351" y="132"/>
                  <a:pt x="351" y="132"/>
                  <a:pt x="351" y="132"/>
                </a:cubicBezTo>
                <a:cubicBezTo>
                  <a:pt x="354" y="120"/>
                  <a:pt x="354" y="120"/>
                  <a:pt x="354" y="120"/>
                </a:cubicBezTo>
                <a:cubicBezTo>
                  <a:pt x="343" y="113"/>
                  <a:pt x="343" y="113"/>
                  <a:pt x="343" y="113"/>
                </a:cubicBezTo>
                <a:cubicBezTo>
                  <a:pt x="344" y="100"/>
                  <a:pt x="344" y="100"/>
                  <a:pt x="344" y="100"/>
                </a:cubicBezTo>
                <a:cubicBezTo>
                  <a:pt x="332" y="94"/>
                  <a:pt x="332" y="94"/>
                  <a:pt x="332" y="94"/>
                </a:cubicBezTo>
                <a:cubicBezTo>
                  <a:pt x="332" y="82"/>
                  <a:pt x="332" y="82"/>
                  <a:pt x="332" y="82"/>
                </a:cubicBezTo>
                <a:cubicBezTo>
                  <a:pt x="319" y="77"/>
                  <a:pt x="319" y="77"/>
                  <a:pt x="319" y="77"/>
                </a:cubicBezTo>
                <a:cubicBezTo>
                  <a:pt x="317" y="65"/>
                  <a:pt x="317" y="65"/>
                  <a:pt x="317" y="65"/>
                </a:cubicBezTo>
                <a:cubicBezTo>
                  <a:pt x="305" y="62"/>
                  <a:pt x="305" y="62"/>
                  <a:pt x="305" y="62"/>
                </a:cubicBezTo>
                <a:cubicBezTo>
                  <a:pt x="301" y="50"/>
                  <a:pt x="301" y="50"/>
                  <a:pt x="301" y="50"/>
                </a:cubicBezTo>
                <a:cubicBezTo>
                  <a:pt x="288" y="49"/>
                  <a:pt x="288" y="49"/>
                  <a:pt x="288" y="49"/>
                </a:cubicBezTo>
                <a:cubicBezTo>
                  <a:pt x="283" y="38"/>
                  <a:pt x="283" y="38"/>
                  <a:pt x="283" y="38"/>
                </a:cubicBezTo>
                <a:cubicBezTo>
                  <a:pt x="270" y="38"/>
                  <a:pt x="270" y="38"/>
                  <a:pt x="270" y="38"/>
                </a:cubicBezTo>
                <a:cubicBezTo>
                  <a:pt x="264" y="27"/>
                  <a:pt x="264" y="27"/>
                  <a:pt x="264" y="27"/>
                </a:cubicBezTo>
                <a:cubicBezTo>
                  <a:pt x="251" y="29"/>
                  <a:pt x="251" y="29"/>
                  <a:pt x="251" y="29"/>
                </a:cubicBezTo>
                <a:cubicBezTo>
                  <a:pt x="243" y="19"/>
                  <a:pt x="243" y="19"/>
                  <a:pt x="243" y="19"/>
                </a:cubicBezTo>
                <a:cubicBezTo>
                  <a:pt x="231" y="23"/>
                  <a:pt x="231" y="23"/>
                  <a:pt x="231" y="23"/>
                </a:cubicBezTo>
                <a:cubicBezTo>
                  <a:pt x="222" y="14"/>
                  <a:pt x="222" y="14"/>
                  <a:pt x="222" y="14"/>
                </a:cubicBezTo>
                <a:cubicBezTo>
                  <a:pt x="210" y="19"/>
                  <a:pt x="210" y="19"/>
                  <a:pt x="210" y="19"/>
                </a:cubicBezTo>
                <a:cubicBezTo>
                  <a:pt x="200" y="11"/>
                  <a:pt x="200" y="11"/>
                  <a:pt x="200" y="11"/>
                </a:cubicBezTo>
                <a:cubicBezTo>
                  <a:pt x="189" y="18"/>
                  <a:pt x="189" y="18"/>
                  <a:pt x="189" y="18"/>
                </a:cubicBezTo>
                <a:cubicBezTo>
                  <a:pt x="178" y="11"/>
                  <a:pt x="178" y="11"/>
                  <a:pt x="178" y="11"/>
                </a:cubicBezTo>
                <a:cubicBezTo>
                  <a:pt x="168" y="19"/>
                  <a:pt x="168" y="19"/>
                  <a:pt x="168" y="19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47" y="23"/>
                  <a:pt x="147" y="23"/>
                  <a:pt x="147" y="23"/>
                </a:cubicBezTo>
                <a:cubicBezTo>
                  <a:pt x="135" y="19"/>
                  <a:pt x="135" y="19"/>
                  <a:pt x="135" y="19"/>
                </a:cubicBezTo>
                <a:cubicBezTo>
                  <a:pt x="127" y="30"/>
                  <a:pt x="127" y="30"/>
                  <a:pt x="127" y="30"/>
                </a:cubicBezTo>
                <a:cubicBezTo>
                  <a:pt x="115" y="27"/>
                  <a:pt x="115" y="27"/>
                  <a:pt x="115" y="27"/>
                </a:cubicBezTo>
                <a:cubicBezTo>
                  <a:pt x="108" y="39"/>
                  <a:pt x="108" y="39"/>
                  <a:pt x="108" y="39"/>
                </a:cubicBezTo>
                <a:cubicBezTo>
                  <a:pt x="95" y="38"/>
                  <a:pt x="95" y="38"/>
                  <a:pt x="95" y="38"/>
                </a:cubicBezTo>
                <a:cubicBezTo>
                  <a:pt x="90" y="50"/>
                  <a:pt x="90" y="50"/>
                  <a:pt x="90" y="50"/>
                </a:cubicBezTo>
                <a:cubicBezTo>
                  <a:pt x="77" y="51"/>
                  <a:pt x="77" y="51"/>
                  <a:pt x="77" y="51"/>
                </a:cubicBezTo>
                <a:cubicBezTo>
                  <a:pt x="73" y="63"/>
                  <a:pt x="73" y="63"/>
                  <a:pt x="73" y="63"/>
                </a:cubicBezTo>
                <a:cubicBezTo>
                  <a:pt x="61" y="65"/>
                  <a:pt x="61" y="65"/>
                  <a:pt x="61" y="65"/>
                </a:cubicBezTo>
                <a:cubicBezTo>
                  <a:pt x="58" y="78"/>
                  <a:pt x="58" y="78"/>
                  <a:pt x="58" y="78"/>
                </a:cubicBezTo>
                <a:cubicBezTo>
                  <a:pt x="47" y="82"/>
                  <a:pt x="47" y="82"/>
                  <a:pt x="47" y="82"/>
                </a:cubicBezTo>
                <a:cubicBezTo>
                  <a:pt x="46" y="95"/>
                  <a:pt x="46" y="95"/>
                  <a:pt x="46" y="95"/>
                </a:cubicBezTo>
                <a:cubicBezTo>
                  <a:pt x="35" y="100"/>
                  <a:pt x="35" y="100"/>
                  <a:pt x="35" y="100"/>
                </a:cubicBezTo>
                <a:cubicBezTo>
                  <a:pt x="35" y="114"/>
                  <a:pt x="35" y="114"/>
                  <a:pt x="35" y="114"/>
                </a:cubicBezTo>
                <a:cubicBezTo>
                  <a:pt x="25" y="120"/>
                  <a:pt x="25" y="120"/>
                  <a:pt x="25" y="120"/>
                </a:cubicBezTo>
                <a:cubicBezTo>
                  <a:pt x="27" y="133"/>
                  <a:pt x="27" y="133"/>
                  <a:pt x="27" y="133"/>
                </a:cubicBezTo>
                <a:cubicBezTo>
                  <a:pt x="18" y="141"/>
                  <a:pt x="18" y="141"/>
                  <a:pt x="18" y="141"/>
                </a:cubicBezTo>
                <a:cubicBezTo>
                  <a:pt x="21" y="153"/>
                  <a:pt x="21" y="153"/>
                  <a:pt x="21" y="153"/>
                </a:cubicBezTo>
                <a:cubicBezTo>
                  <a:pt x="13" y="162"/>
                  <a:pt x="13" y="162"/>
                  <a:pt x="13" y="162"/>
                </a:cubicBezTo>
                <a:cubicBezTo>
                  <a:pt x="18" y="174"/>
                  <a:pt x="18" y="174"/>
                  <a:pt x="18" y="174"/>
                </a:cubicBezTo>
                <a:cubicBezTo>
                  <a:pt x="11" y="184"/>
                  <a:pt x="11" y="184"/>
                  <a:pt x="11" y="184"/>
                </a:cubicBezTo>
                <a:cubicBezTo>
                  <a:pt x="18" y="196"/>
                  <a:pt x="18" y="196"/>
                  <a:pt x="18" y="196"/>
                </a:cubicBezTo>
                <a:cubicBezTo>
                  <a:pt x="11" y="206"/>
                  <a:pt x="11" y="206"/>
                  <a:pt x="11" y="206"/>
                </a:cubicBezTo>
                <a:cubicBezTo>
                  <a:pt x="20" y="217"/>
                  <a:pt x="20" y="217"/>
                  <a:pt x="20" y="217"/>
                </a:cubicBezTo>
                <a:cubicBezTo>
                  <a:pt x="15" y="228"/>
                  <a:pt x="15" y="228"/>
                  <a:pt x="15" y="228"/>
                </a:cubicBezTo>
                <a:cubicBezTo>
                  <a:pt x="24" y="237"/>
                  <a:pt x="24" y="237"/>
                  <a:pt x="24" y="237"/>
                </a:cubicBezTo>
                <a:cubicBezTo>
                  <a:pt x="21" y="249"/>
                  <a:pt x="21" y="249"/>
                  <a:pt x="21" y="249"/>
                </a:cubicBezTo>
                <a:cubicBezTo>
                  <a:pt x="31" y="257"/>
                  <a:pt x="31" y="257"/>
                  <a:pt x="31" y="257"/>
                </a:cubicBezTo>
                <a:cubicBezTo>
                  <a:pt x="29" y="269"/>
                  <a:pt x="29" y="269"/>
                  <a:pt x="29" y="269"/>
                </a:cubicBezTo>
                <a:cubicBezTo>
                  <a:pt x="41" y="276"/>
                  <a:pt x="41" y="276"/>
                  <a:pt x="41" y="276"/>
                </a:cubicBezTo>
                <a:cubicBezTo>
                  <a:pt x="40" y="288"/>
                  <a:pt x="40" y="288"/>
                  <a:pt x="40" y="288"/>
                </a:cubicBezTo>
                <a:cubicBezTo>
                  <a:pt x="52" y="294"/>
                  <a:pt x="52" y="294"/>
                  <a:pt x="52" y="294"/>
                </a:cubicBezTo>
                <a:cubicBezTo>
                  <a:pt x="54" y="306"/>
                  <a:pt x="54" y="306"/>
                  <a:pt x="54" y="306"/>
                </a:cubicBezTo>
                <a:cubicBezTo>
                  <a:pt x="66" y="310"/>
                  <a:pt x="66" y="310"/>
                  <a:pt x="66" y="310"/>
                </a:cubicBezTo>
                <a:cubicBezTo>
                  <a:pt x="69" y="322"/>
                  <a:pt x="69" y="322"/>
                  <a:pt x="69" y="322"/>
                </a:cubicBezTo>
                <a:cubicBezTo>
                  <a:pt x="82" y="324"/>
                  <a:pt x="82" y="324"/>
                  <a:pt x="82" y="324"/>
                </a:cubicBezTo>
                <a:cubicBezTo>
                  <a:pt x="86" y="336"/>
                  <a:pt x="86" y="336"/>
                  <a:pt x="86" y="336"/>
                </a:cubicBezTo>
                <a:cubicBezTo>
                  <a:pt x="99" y="336"/>
                  <a:pt x="99" y="336"/>
                  <a:pt x="99" y="336"/>
                </a:cubicBezTo>
                <a:cubicBezTo>
                  <a:pt x="105" y="347"/>
                  <a:pt x="105" y="347"/>
                  <a:pt x="105" y="347"/>
                </a:cubicBezTo>
                <a:cubicBezTo>
                  <a:pt x="118" y="346"/>
                  <a:pt x="118" y="346"/>
                  <a:pt x="118" y="346"/>
                </a:cubicBezTo>
                <a:cubicBezTo>
                  <a:pt x="125" y="356"/>
                  <a:pt x="125" y="356"/>
                  <a:pt x="125" y="356"/>
                </a:cubicBezTo>
                <a:cubicBezTo>
                  <a:pt x="138" y="354"/>
                  <a:pt x="138" y="354"/>
                  <a:pt x="138" y="354"/>
                </a:cubicBezTo>
                <a:cubicBezTo>
                  <a:pt x="146" y="363"/>
                  <a:pt x="146" y="363"/>
                  <a:pt x="146" y="363"/>
                </a:cubicBezTo>
                <a:cubicBezTo>
                  <a:pt x="158" y="359"/>
                  <a:pt x="158" y="359"/>
                  <a:pt x="158" y="359"/>
                </a:cubicBezTo>
                <a:cubicBezTo>
                  <a:pt x="167" y="367"/>
                  <a:pt x="167" y="367"/>
                  <a:pt x="167" y="367"/>
                </a:cubicBezTo>
                <a:cubicBezTo>
                  <a:pt x="179" y="361"/>
                  <a:pt x="179" y="361"/>
                  <a:pt x="179" y="361"/>
                </a:cubicBezTo>
                <a:cubicBezTo>
                  <a:pt x="189" y="368"/>
                  <a:pt x="189" y="368"/>
                  <a:pt x="189" y="368"/>
                </a:cubicBezTo>
                <a:cubicBezTo>
                  <a:pt x="200" y="361"/>
                  <a:pt x="200" y="361"/>
                  <a:pt x="200" y="361"/>
                </a:cubicBezTo>
                <a:cubicBezTo>
                  <a:pt x="211" y="367"/>
                  <a:pt x="211" y="367"/>
                  <a:pt x="211" y="367"/>
                </a:cubicBezTo>
                <a:cubicBezTo>
                  <a:pt x="221" y="359"/>
                  <a:pt x="221" y="359"/>
                  <a:pt x="221" y="359"/>
                </a:cubicBezTo>
                <a:cubicBezTo>
                  <a:pt x="233" y="363"/>
                  <a:pt x="233" y="363"/>
                  <a:pt x="233" y="363"/>
                </a:cubicBezTo>
                <a:cubicBezTo>
                  <a:pt x="242" y="353"/>
                  <a:pt x="242" y="353"/>
                  <a:pt x="242" y="353"/>
                </a:cubicBezTo>
                <a:cubicBezTo>
                  <a:pt x="254" y="356"/>
                  <a:pt x="254" y="356"/>
                  <a:pt x="254" y="356"/>
                </a:cubicBezTo>
                <a:cubicBezTo>
                  <a:pt x="262" y="346"/>
                  <a:pt x="262" y="346"/>
                  <a:pt x="262" y="346"/>
                </a:cubicBezTo>
                <a:cubicBezTo>
                  <a:pt x="274" y="347"/>
                  <a:pt x="274" y="347"/>
                  <a:pt x="274" y="347"/>
                </a:cubicBezTo>
                <a:cubicBezTo>
                  <a:pt x="280" y="336"/>
                  <a:pt x="280" y="336"/>
                  <a:pt x="280" y="336"/>
                </a:cubicBezTo>
                <a:cubicBezTo>
                  <a:pt x="293" y="336"/>
                  <a:pt x="293" y="336"/>
                  <a:pt x="293" y="336"/>
                </a:cubicBezTo>
                <a:cubicBezTo>
                  <a:pt x="297" y="323"/>
                  <a:pt x="297" y="323"/>
                  <a:pt x="297" y="323"/>
                </a:cubicBezTo>
                <a:cubicBezTo>
                  <a:pt x="310" y="322"/>
                  <a:pt x="310" y="322"/>
                  <a:pt x="310" y="322"/>
                </a:cubicBezTo>
                <a:cubicBezTo>
                  <a:pt x="313" y="309"/>
                  <a:pt x="313" y="309"/>
                  <a:pt x="313" y="309"/>
                </a:cubicBezTo>
                <a:cubicBezTo>
                  <a:pt x="325" y="306"/>
                  <a:pt x="325" y="306"/>
                  <a:pt x="325" y="306"/>
                </a:cubicBezTo>
                <a:cubicBezTo>
                  <a:pt x="327" y="293"/>
                  <a:pt x="327" y="293"/>
                  <a:pt x="327" y="293"/>
                </a:cubicBezTo>
                <a:cubicBezTo>
                  <a:pt x="338" y="288"/>
                  <a:pt x="338" y="288"/>
                  <a:pt x="338" y="288"/>
                </a:cubicBezTo>
                <a:cubicBezTo>
                  <a:pt x="338" y="275"/>
                  <a:pt x="338" y="275"/>
                  <a:pt x="338" y="275"/>
                </a:cubicBezTo>
                <a:cubicBezTo>
                  <a:pt x="349" y="269"/>
                  <a:pt x="349" y="269"/>
                  <a:pt x="349" y="269"/>
                </a:cubicBezTo>
                <a:cubicBezTo>
                  <a:pt x="348" y="256"/>
                  <a:pt x="348" y="256"/>
                  <a:pt x="348" y="256"/>
                </a:cubicBezTo>
                <a:cubicBezTo>
                  <a:pt x="358" y="249"/>
                  <a:pt x="358" y="249"/>
                  <a:pt x="358" y="249"/>
                </a:cubicBezTo>
                <a:cubicBezTo>
                  <a:pt x="355" y="236"/>
                  <a:pt x="355" y="236"/>
                  <a:pt x="355" y="236"/>
                </a:cubicBezTo>
                <a:cubicBezTo>
                  <a:pt x="364" y="228"/>
                  <a:pt x="364" y="228"/>
                  <a:pt x="364" y="228"/>
                </a:cubicBezTo>
                <a:cubicBezTo>
                  <a:pt x="359" y="216"/>
                  <a:pt x="359" y="216"/>
                  <a:pt x="359" y="216"/>
                </a:cubicBezTo>
                <a:cubicBezTo>
                  <a:pt x="367" y="206"/>
                  <a:pt x="367" y="206"/>
                  <a:pt x="367" y="206"/>
                </a:cubicBezTo>
                <a:cubicBezTo>
                  <a:pt x="361" y="194"/>
                  <a:pt x="361" y="194"/>
                  <a:pt x="361" y="194"/>
                </a:cubicBezTo>
                <a:cubicBezTo>
                  <a:pt x="368" y="184"/>
                  <a:pt x="368" y="184"/>
                  <a:pt x="368" y="184"/>
                </a:cubicBezTo>
                <a:cubicBezTo>
                  <a:pt x="360" y="173"/>
                  <a:pt x="360" y="173"/>
                  <a:pt x="360" y="173"/>
                </a:cubicBezTo>
                <a:lnTo>
                  <a:pt x="366" y="162"/>
                </a:lnTo>
                <a:close/>
                <a:moveTo>
                  <a:pt x="362" y="151"/>
                </a:moveTo>
                <a:cubicBezTo>
                  <a:pt x="371" y="162"/>
                  <a:pt x="371" y="162"/>
                  <a:pt x="371" y="162"/>
                </a:cubicBezTo>
                <a:cubicBezTo>
                  <a:pt x="365" y="173"/>
                  <a:pt x="365" y="173"/>
                  <a:pt x="365" y="173"/>
                </a:cubicBezTo>
                <a:cubicBezTo>
                  <a:pt x="373" y="184"/>
                  <a:pt x="373" y="184"/>
                  <a:pt x="373" y="184"/>
                </a:cubicBezTo>
                <a:cubicBezTo>
                  <a:pt x="366" y="195"/>
                  <a:pt x="366" y="195"/>
                  <a:pt x="366" y="195"/>
                </a:cubicBezTo>
                <a:cubicBezTo>
                  <a:pt x="372" y="207"/>
                  <a:pt x="372" y="207"/>
                  <a:pt x="372" y="207"/>
                </a:cubicBezTo>
                <a:cubicBezTo>
                  <a:pt x="364" y="216"/>
                  <a:pt x="364" y="216"/>
                  <a:pt x="364" y="216"/>
                </a:cubicBezTo>
                <a:cubicBezTo>
                  <a:pt x="369" y="229"/>
                  <a:pt x="369" y="229"/>
                  <a:pt x="369" y="229"/>
                </a:cubicBezTo>
                <a:cubicBezTo>
                  <a:pt x="360" y="238"/>
                  <a:pt x="360" y="238"/>
                  <a:pt x="360" y="238"/>
                </a:cubicBezTo>
                <a:cubicBezTo>
                  <a:pt x="363" y="251"/>
                  <a:pt x="363" y="251"/>
                  <a:pt x="363" y="251"/>
                </a:cubicBezTo>
                <a:cubicBezTo>
                  <a:pt x="352" y="258"/>
                  <a:pt x="352" y="258"/>
                  <a:pt x="352" y="258"/>
                </a:cubicBezTo>
                <a:cubicBezTo>
                  <a:pt x="354" y="272"/>
                  <a:pt x="354" y="272"/>
                  <a:pt x="354" y="272"/>
                </a:cubicBezTo>
                <a:cubicBezTo>
                  <a:pt x="343" y="278"/>
                  <a:pt x="343" y="278"/>
                  <a:pt x="343" y="278"/>
                </a:cubicBezTo>
                <a:cubicBezTo>
                  <a:pt x="343" y="291"/>
                  <a:pt x="343" y="291"/>
                  <a:pt x="343" y="291"/>
                </a:cubicBezTo>
                <a:cubicBezTo>
                  <a:pt x="331" y="296"/>
                  <a:pt x="331" y="296"/>
                  <a:pt x="331" y="296"/>
                </a:cubicBezTo>
                <a:cubicBezTo>
                  <a:pt x="329" y="309"/>
                  <a:pt x="329" y="309"/>
                  <a:pt x="329" y="309"/>
                </a:cubicBezTo>
                <a:cubicBezTo>
                  <a:pt x="317" y="313"/>
                  <a:pt x="317" y="313"/>
                  <a:pt x="317" y="313"/>
                </a:cubicBezTo>
                <a:cubicBezTo>
                  <a:pt x="313" y="326"/>
                  <a:pt x="313" y="326"/>
                  <a:pt x="313" y="326"/>
                </a:cubicBezTo>
                <a:cubicBezTo>
                  <a:pt x="301" y="327"/>
                  <a:pt x="301" y="327"/>
                  <a:pt x="301" y="327"/>
                </a:cubicBezTo>
                <a:cubicBezTo>
                  <a:pt x="295" y="340"/>
                  <a:pt x="295" y="340"/>
                  <a:pt x="295" y="340"/>
                </a:cubicBezTo>
                <a:cubicBezTo>
                  <a:pt x="283" y="340"/>
                  <a:pt x="283" y="340"/>
                  <a:pt x="283" y="340"/>
                </a:cubicBezTo>
                <a:cubicBezTo>
                  <a:pt x="276" y="352"/>
                  <a:pt x="276" y="352"/>
                  <a:pt x="276" y="352"/>
                </a:cubicBezTo>
                <a:cubicBezTo>
                  <a:pt x="264" y="350"/>
                  <a:pt x="264" y="350"/>
                  <a:pt x="264" y="350"/>
                </a:cubicBezTo>
                <a:cubicBezTo>
                  <a:pt x="256" y="361"/>
                  <a:pt x="256" y="361"/>
                  <a:pt x="256" y="361"/>
                </a:cubicBezTo>
                <a:cubicBezTo>
                  <a:pt x="243" y="358"/>
                  <a:pt x="243" y="358"/>
                  <a:pt x="243" y="358"/>
                </a:cubicBezTo>
                <a:cubicBezTo>
                  <a:pt x="234" y="368"/>
                  <a:pt x="234" y="368"/>
                  <a:pt x="234" y="368"/>
                </a:cubicBezTo>
                <a:cubicBezTo>
                  <a:pt x="222" y="364"/>
                  <a:pt x="222" y="364"/>
                  <a:pt x="222" y="364"/>
                </a:cubicBezTo>
                <a:cubicBezTo>
                  <a:pt x="212" y="372"/>
                  <a:pt x="212" y="372"/>
                  <a:pt x="212" y="372"/>
                </a:cubicBezTo>
                <a:cubicBezTo>
                  <a:pt x="201" y="366"/>
                  <a:pt x="201" y="366"/>
                  <a:pt x="201" y="366"/>
                </a:cubicBezTo>
                <a:cubicBezTo>
                  <a:pt x="189" y="374"/>
                  <a:pt x="189" y="374"/>
                  <a:pt x="189" y="374"/>
                </a:cubicBezTo>
                <a:cubicBezTo>
                  <a:pt x="179" y="366"/>
                  <a:pt x="179" y="366"/>
                  <a:pt x="179" y="366"/>
                </a:cubicBezTo>
                <a:cubicBezTo>
                  <a:pt x="167" y="372"/>
                  <a:pt x="167" y="372"/>
                  <a:pt x="167" y="372"/>
                </a:cubicBezTo>
                <a:cubicBezTo>
                  <a:pt x="157" y="364"/>
                  <a:pt x="157" y="364"/>
                  <a:pt x="157" y="364"/>
                </a:cubicBezTo>
                <a:cubicBezTo>
                  <a:pt x="144" y="368"/>
                  <a:pt x="144" y="368"/>
                  <a:pt x="144" y="368"/>
                </a:cubicBezTo>
                <a:cubicBezTo>
                  <a:pt x="136" y="358"/>
                  <a:pt x="136" y="358"/>
                  <a:pt x="136" y="358"/>
                </a:cubicBezTo>
                <a:cubicBezTo>
                  <a:pt x="123" y="361"/>
                  <a:pt x="123" y="361"/>
                  <a:pt x="123" y="361"/>
                </a:cubicBezTo>
                <a:cubicBezTo>
                  <a:pt x="116" y="351"/>
                  <a:pt x="116" y="351"/>
                  <a:pt x="116" y="351"/>
                </a:cubicBezTo>
                <a:cubicBezTo>
                  <a:pt x="102" y="352"/>
                  <a:pt x="102" y="352"/>
                  <a:pt x="102" y="352"/>
                </a:cubicBezTo>
                <a:cubicBezTo>
                  <a:pt x="97" y="340"/>
                  <a:pt x="97" y="340"/>
                  <a:pt x="97" y="340"/>
                </a:cubicBezTo>
                <a:cubicBezTo>
                  <a:pt x="83" y="340"/>
                  <a:pt x="83" y="340"/>
                  <a:pt x="83" y="340"/>
                </a:cubicBezTo>
                <a:cubicBezTo>
                  <a:pt x="79" y="328"/>
                  <a:pt x="79" y="328"/>
                  <a:pt x="79" y="328"/>
                </a:cubicBezTo>
                <a:cubicBezTo>
                  <a:pt x="65" y="326"/>
                  <a:pt x="65" y="326"/>
                  <a:pt x="65" y="326"/>
                </a:cubicBezTo>
                <a:cubicBezTo>
                  <a:pt x="63" y="313"/>
                  <a:pt x="63" y="313"/>
                  <a:pt x="63" y="313"/>
                </a:cubicBezTo>
                <a:cubicBezTo>
                  <a:pt x="50" y="309"/>
                  <a:pt x="50" y="309"/>
                  <a:pt x="50" y="309"/>
                </a:cubicBezTo>
                <a:cubicBezTo>
                  <a:pt x="48" y="297"/>
                  <a:pt x="48" y="297"/>
                  <a:pt x="48" y="297"/>
                </a:cubicBezTo>
                <a:cubicBezTo>
                  <a:pt x="36" y="291"/>
                  <a:pt x="36" y="291"/>
                  <a:pt x="36" y="291"/>
                </a:cubicBezTo>
                <a:cubicBezTo>
                  <a:pt x="36" y="279"/>
                  <a:pt x="36" y="279"/>
                  <a:pt x="36" y="279"/>
                </a:cubicBezTo>
                <a:cubicBezTo>
                  <a:pt x="25" y="272"/>
                  <a:pt x="25" y="272"/>
                  <a:pt x="25" y="272"/>
                </a:cubicBezTo>
                <a:cubicBezTo>
                  <a:pt x="27" y="259"/>
                  <a:pt x="27" y="259"/>
                  <a:pt x="27" y="259"/>
                </a:cubicBezTo>
                <a:cubicBezTo>
                  <a:pt x="16" y="251"/>
                  <a:pt x="16" y="251"/>
                  <a:pt x="16" y="251"/>
                </a:cubicBezTo>
                <a:cubicBezTo>
                  <a:pt x="19" y="239"/>
                  <a:pt x="19" y="239"/>
                  <a:pt x="19" y="239"/>
                </a:cubicBezTo>
                <a:cubicBezTo>
                  <a:pt x="10" y="229"/>
                  <a:pt x="10" y="229"/>
                  <a:pt x="10" y="229"/>
                </a:cubicBezTo>
                <a:cubicBezTo>
                  <a:pt x="15" y="217"/>
                  <a:pt x="15" y="217"/>
                  <a:pt x="15" y="217"/>
                </a:cubicBezTo>
                <a:cubicBezTo>
                  <a:pt x="6" y="207"/>
                  <a:pt x="6" y="207"/>
                  <a:pt x="6" y="207"/>
                </a:cubicBezTo>
                <a:cubicBezTo>
                  <a:pt x="13" y="196"/>
                  <a:pt x="13" y="196"/>
                  <a:pt x="13" y="196"/>
                </a:cubicBezTo>
                <a:cubicBezTo>
                  <a:pt x="6" y="184"/>
                  <a:pt x="6" y="184"/>
                  <a:pt x="6" y="184"/>
                </a:cubicBezTo>
                <a:cubicBezTo>
                  <a:pt x="13" y="174"/>
                  <a:pt x="13" y="174"/>
                  <a:pt x="13" y="174"/>
                </a:cubicBezTo>
                <a:cubicBezTo>
                  <a:pt x="8" y="161"/>
                  <a:pt x="8" y="161"/>
                  <a:pt x="8" y="161"/>
                </a:cubicBezTo>
                <a:cubicBezTo>
                  <a:pt x="16" y="152"/>
                  <a:pt x="16" y="152"/>
                  <a:pt x="16" y="152"/>
                </a:cubicBezTo>
                <a:cubicBezTo>
                  <a:pt x="12" y="139"/>
                  <a:pt x="12" y="139"/>
                  <a:pt x="12" y="139"/>
                </a:cubicBezTo>
                <a:cubicBezTo>
                  <a:pt x="22" y="131"/>
                  <a:pt x="22" y="131"/>
                  <a:pt x="22" y="131"/>
                </a:cubicBezTo>
                <a:cubicBezTo>
                  <a:pt x="20" y="118"/>
                  <a:pt x="20" y="118"/>
                  <a:pt x="20" y="118"/>
                </a:cubicBezTo>
                <a:cubicBezTo>
                  <a:pt x="31" y="111"/>
                  <a:pt x="31" y="111"/>
                  <a:pt x="31" y="111"/>
                </a:cubicBezTo>
                <a:cubicBezTo>
                  <a:pt x="30" y="98"/>
                  <a:pt x="30" y="98"/>
                  <a:pt x="30" y="98"/>
                </a:cubicBezTo>
                <a:cubicBezTo>
                  <a:pt x="42" y="92"/>
                  <a:pt x="42" y="92"/>
                  <a:pt x="42" y="92"/>
                </a:cubicBezTo>
                <a:cubicBezTo>
                  <a:pt x="43" y="79"/>
                  <a:pt x="43" y="79"/>
                  <a:pt x="43" y="79"/>
                </a:cubicBezTo>
                <a:cubicBezTo>
                  <a:pt x="55" y="75"/>
                  <a:pt x="55" y="75"/>
                  <a:pt x="55" y="75"/>
                </a:cubicBezTo>
                <a:cubicBezTo>
                  <a:pt x="57" y="62"/>
                  <a:pt x="57" y="62"/>
                  <a:pt x="57" y="62"/>
                </a:cubicBezTo>
                <a:cubicBezTo>
                  <a:pt x="70" y="59"/>
                  <a:pt x="70" y="59"/>
                  <a:pt x="70" y="59"/>
                </a:cubicBezTo>
                <a:cubicBezTo>
                  <a:pt x="74" y="46"/>
                  <a:pt x="74" y="46"/>
                  <a:pt x="74" y="46"/>
                </a:cubicBezTo>
                <a:cubicBezTo>
                  <a:pt x="87" y="46"/>
                  <a:pt x="87" y="46"/>
                  <a:pt x="87" y="46"/>
                </a:cubicBezTo>
                <a:cubicBezTo>
                  <a:pt x="93" y="33"/>
                  <a:pt x="93" y="33"/>
                  <a:pt x="93" y="33"/>
                </a:cubicBezTo>
                <a:cubicBezTo>
                  <a:pt x="105" y="34"/>
                  <a:pt x="105" y="34"/>
                  <a:pt x="105" y="34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25" y="25"/>
                  <a:pt x="125" y="25"/>
                  <a:pt x="125" y="25"/>
                </a:cubicBezTo>
                <a:cubicBezTo>
                  <a:pt x="134" y="14"/>
                  <a:pt x="134" y="14"/>
                  <a:pt x="134" y="14"/>
                </a:cubicBezTo>
                <a:cubicBezTo>
                  <a:pt x="146" y="18"/>
                  <a:pt x="146" y="18"/>
                  <a:pt x="146" y="18"/>
                </a:cubicBezTo>
                <a:cubicBezTo>
                  <a:pt x="156" y="9"/>
                  <a:pt x="156" y="9"/>
                  <a:pt x="156" y="9"/>
                </a:cubicBezTo>
                <a:cubicBezTo>
                  <a:pt x="167" y="14"/>
                  <a:pt x="167" y="14"/>
                  <a:pt x="167" y="14"/>
                </a:cubicBezTo>
                <a:cubicBezTo>
                  <a:pt x="178" y="6"/>
                  <a:pt x="178" y="6"/>
                  <a:pt x="178" y="6"/>
                </a:cubicBezTo>
                <a:cubicBezTo>
                  <a:pt x="189" y="13"/>
                  <a:pt x="189" y="13"/>
                  <a:pt x="189" y="13"/>
                </a:cubicBezTo>
                <a:cubicBezTo>
                  <a:pt x="201" y="6"/>
                  <a:pt x="201" y="6"/>
                  <a:pt x="201" y="6"/>
                </a:cubicBezTo>
                <a:cubicBezTo>
                  <a:pt x="211" y="14"/>
                  <a:pt x="211" y="14"/>
                  <a:pt x="211" y="14"/>
                </a:cubicBezTo>
                <a:cubicBezTo>
                  <a:pt x="223" y="9"/>
                  <a:pt x="223" y="9"/>
                  <a:pt x="223" y="9"/>
                </a:cubicBezTo>
                <a:cubicBezTo>
                  <a:pt x="232" y="18"/>
                  <a:pt x="232" y="18"/>
                  <a:pt x="232" y="18"/>
                </a:cubicBezTo>
                <a:cubicBezTo>
                  <a:pt x="245" y="14"/>
                  <a:pt x="245" y="14"/>
                  <a:pt x="245" y="14"/>
                </a:cubicBezTo>
                <a:cubicBezTo>
                  <a:pt x="253" y="25"/>
                  <a:pt x="253" y="25"/>
                  <a:pt x="253" y="25"/>
                </a:cubicBezTo>
                <a:cubicBezTo>
                  <a:pt x="266" y="23"/>
                  <a:pt x="266" y="23"/>
                  <a:pt x="266" y="23"/>
                </a:cubicBezTo>
                <a:cubicBezTo>
                  <a:pt x="273" y="34"/>
                  <a:pt x="273" y="34"/>
                  <a:pt x="273" y="34"/>
                </a:cubicBezTo>
                <a:cubicBezTo>
                  <a:pt x="286" y="33"/>
                  <a:pt x="286" y="33"/>
                  <a:pt x="286" y="33"/>
                </a:cubicBezTo>
                <a:cubicBezTo>
                  <a:pt x="291" y="45"/>
                  <a:pt x="291" y="45"/>
                  <a:pt x="291" y="45"/>
                </a:cubicBezTo>
                <a:cubicBezTo>
                  <a:pt x="305" y="46"/>
                  <a:pt x="305" y="46"/>
                  <a:pt x="305" y="46"/>
                </a:cubicBezTo>
                <a:cubicBezTo>
                  <a:pt x="308" y="59"/>
                  <a:pt x="308" y="59"/>
                  <a:pt x="308" y="59"/>
                </a:cubicBezTo>
                <a:cubicBezTo>
                  <a:pt x="321" y="62"/>
                  <a:pt x="321" y="62"/>
                  <a:pt x="321" y="62"/>
                </a:cubicBezTo>
                <a:cubicBezTo>
                  <a:pt x="323" y="74"/>
                  <a:pt x="323" y="74"/>
                  <a:pt x="323" y="74"/>
                </a:cubicBezTo>
                <a:cubicBezTo>
                  <a:pt x="336" y="79"/>
                  <a:pt x="336" y="79"/>
                  <a:pt x="336" y="79"/>
                </a:cubicBezTo>
                <a:cubicBezTo>
                  <a:pt x="336" y="92"/>
                  <a:pt x="336" y="92"/>
                  <a:pt x="336" y="92"/>
                </a:cubicBezTo>
                <a:cubicBezTo>
                  <a:pt x="349" y="98"/>
                  <a:pt x="349" y="98"/>
                  <a:pt x="349" y="98"/>
                </a:cubicBezTo>
                <a:cubicBezTo>
                  <a:pt x="347" y="110"/>
                  <a:pt x="347" y="110"/>
                  <a:pt x="347" y="110"/>
                </a:cubicBezTo>
                <a:cubicBezTo>
                  <a:pt x="359" y="118"/>
                  <a:pt x="359" y="118"/>
                  <a:pt x="359" y="118"/>
                </a:cubicBezTo>
                <a:cubicBezTo>
                  <a:pt x="356" y="131"/>
                  <a:pt x="356" y="131"/>
                  <a:pt x="356" y="131"/>
                </a:cubicBezTo>
                <a:cubicBezTo>
                  <a:pt x="366" y="139"/>
                  <a:pt x="366" y="139"/>
                  <a:pt x="366" y="139"/>
                </a:cubicBezTo>
                <a:lnTo>
                  <a:pt x="362" y="151"/>
                </a:lnTo>
                <a:close/>
                <a:moveTo>
                  <a:pt x="379" y="190"/>
                </a:moveTo>
                <a:cubicBezTo>
                  <a:pt x="379" y="85"/>
                  <a:pt x="294" y="0"/>
                  <a:pt x="189" y="0"/>
                </a:cubicBezTo>
                <a:cubicBezTo>
                  <a:pt x="85" y="0"/>
                  <a:pt x="0" y="85"/>
                  <a:pt x="0" y="190"/>
                </a:cubicBezTo>
                <a:cubicBezTo>
                  <a:pt x="0" y="295"/>
                  <a:pt x="85" y="379"/>
                  <a:pt x="189" y="379"/>
                </a:cubicBezTo>
                <a:cubicBezTo>
                  <a:pt x="294" y="379"/>
                  <a:pt x="379" y="295"/>
                  <a:pt x="379" y="190"/>
                </a:cubicBezTo>
              </a:path>
            </a:pathLst>
          </a:custGeom>
          <a:solidFill>
            <a:schemeClr val="tx1">
              <a:lumMod val="50000"/>
              <a:lumOff val="50000"/>
              <a:alpha val="3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80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/>
          <a:srcRect l="9382" b="23184"/>
          <a:stretch>
            <a:fillRect/>
          </a:stretch>
        </p:blipFill>
        <p:spPr>
          <a:xfrm>
            <a:off x="2" y="3095318"/>
            <a:ext cx="6149921" cy="376268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/>
          <p:cNvSpPr/>
          <p:nvPr userDrawn="1"/>
        </p:nvSpPr>
        <p:spPr>
          <a:xfrm>
            <a:off x="-1" y="6611780"/>
            <a:ext cx="12192001" cy="246220"/>
          </a:xfrm>
          <a:prstGeom prst="rect">
            <a:avLst/>
          </a:prstGeom>
          <a:gradFill flip="none" rotWithShape="1">
            <a:gsLst>
              <a:gs pos="0">
                <a:srgbClr val="0075EA"/>
              </a:gs>
              <a:gs pos="82000">
                <a:srgbClr val="0075EA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文本框 8"/>
          <p:cNvSpPr txBox="1"/>
          <p:nvPr userDrawn="1"/>
        </p:nvSpPr>
        <p:spPr>
          <a:xfrm>
            <a:off x="10887076" y="6611781"/>
            <a:ext cx="1304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ianjin University</a:t>
            </a:r>
            <a:endParaRPr lang="zh-CN" altLang="en-US" sz="1000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177959-C031-4A43-A33E-C1E21AD403F6}" type="datetimeFigureOut">
              <a:rPr lang="zh-CN" altLang="en-US" smtClean="0"/>
              <a:pPr/>
              <a:t>2024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A292A7-489F-4829-8D83-37348628AE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240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457189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377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566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754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891" indent="-342891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002060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32" indent="-285744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2pPr>
      <a:lvl3pPr marL="1142971" indent="-228594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3pPr>
      <a:lvl4pPr marL="1600160" indent="-228594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4pPr>
      <a:lvl5pPr marL="2057349" indent="-228594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002060"/>
          </a:solidFill>
          <a:latin typeface="微软雅黑" pitchFamily="34" charset="-122"/>
          <a:ea typeface="微软雅黑" pitchFamily="34" charset="-122"/>
        </a:defRPr>
      </a:lvl5pPr>
      <a:lvl6pPr marL="2514537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ee.com/wjztju/minimip32-lite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Relationship Id="rId5" Type="http://schemas.openxmlformats.org/officeDocument/2006/relationships/hyperlink" Target="https://gitee.com/wjztju/MiniMIPS32_FullSyS" TargetMode="External"/><Relationship Id="rId4" Type="http://schemas.openxmlformats.org/officeDocument/2006/relationships/hyperlink" Target="https://gitee.com/wjztju/MiniMIPS32.git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PA_直接连接符 8"/>
          <p:cNvCxnSpPr/>
          <p:nvPr>
            <p:custDataLst>
              <p:tags r:id="rId1"/>
            </p:custDataLst>
          </p:nvPr>
        </p:nvCxnSpPr>
        <p:spPr>
          <a:xfrm>
            <a:off x="3142346" y="3039997"/>
            <a:ext cx="5885543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矩形 15"/>
          <p:cNvSpPr/>
          <p:nvPr>
            <p:custDataLst>
              <p:tags r:id="rId2"/>
            </p:custDataLst>
          </p:nvPr>
        </p:nvSpPr>
        <p:spPr>
          <a:xfrm>
            <a:off x="5065418" y="2985997"/>
            <a:ext cx="2052084" cy="108000"/>
          </a:xfrm>
          <a:prstGeom prst="rect">
            <a:avLst/>
          </a:prstGeom>
          <a:solidFill>
            <a:srgbClr val="0075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>
              <a:defRPr/>
            </a:pPr>
            <a:endParaRPr lang="zh-CN" altLang="en-US" ker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ECCE41-6E8E-4A88-A4E2-0BBC1810B09C}"/>
              </a:ext>
            </a:extLst>
          </p:cNvPr>
          <p:cNvSpPr txBox="1"/>
          <p:nvPr/>
        </p:nvSpPr>
        <p:spPr>
          <a:xfrm>
            <a:off x="1421707" y="3230096"/>
            <a:ext cx="93558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Organization and Architecture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A6EBC09-B6DC-4838-9B01-DC73BDC5D7A2}"/>
              </a:ext>
            </a:extLst>
          </p:cNvPr>
          <p:cNvSpPr txBox="1"/>
          <p:nvPr/>
        </p:nvSpPr>
        <p:spPr>
          <a:xfrm>
            <a:off x="1053296" y="1937013"/>
            <a:ext cx="1011627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与体系结构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17D95BD-3579-43D3-97AA-DC2EB15805F1}"/>
              </a:ext>
            </a:extLst>
          </p:cNvPr>
          <p:cNvSpPr txBox="1"/>
          <p:nvPr/>
        </p:nvSpPr>
        <p:spPr>
          <a:xfrm>
            <a:off x="2709151" y="4580757"/>
            <a:ext cx="68045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津大学智能与计算学部</a:t>
            </a:r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32128" y="278225"/>
            <a:ext cx="4366352" cy="718322"/>
            <a:chOff x="932126" y="278221"/>
            <a:chExt cx="4366352" cy="7183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32126" y="688765"/>
              <a:ext cx="434051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Requirements——Level 3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0099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要求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Level 3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9F14F69A-3526-445F-BF3D-26978B626239}"/>
              </a:ext>
            </a:extLst>
          </p:cNvPr>
          <p:cNvSpPr/>
          <p:nvPr/>
        </p:nvSpPr>
        <p:spPr>
          <a:xfrm>
            <a:off x="1056904" y="1268813"/>
            <a:ext cx="10070275" cy="518552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niMIPS32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通用寄存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HIL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寄存器（用于乘除法），小端字节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P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寄存器（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adVAddr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, Status, Couse, EP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共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ts val="32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算术逻辑运算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ts val="32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移位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ts val="32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数据移动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ts val="32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分支条跳转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ts val="32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访存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ts val="32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自陷指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ts val="3200"/>
              </a:lnSpc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特权指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41D790E-8E3A-4FF1-BC26-9BF56111C633}"/>
              </a:ext>
            </a:extLst>
          </p:cNvPr>
          <p:cNvGrpSpPr/>
          <p:nvPr/>
        </p:nvGrpSpPr>
        <p:grpSpPr>
          <a:xfrm>
            <a:off x="5379522" y="3740727"/>
            <a:ext cx="2553195" cy="1721922"/>
            <a:chOff x="5379522" y="2921330"/>
            <a:chExt cx="2553195" cy="2042556"/>
          </a:xfrm>
        </p:grpSpPr>
        <p:sp>
          <p:nvSpPr>
            <p:cNvPr id="4" name="右大括号 3">
              <a:extLst>
                <a:ext uri="{FF2B5EF4-FFF2-40B4-BE49-F238E27FC236}">
                  <a16:creationId xmlns:a16="http://schemas.microsoft.com/office/drawing/2014/main" id="{74AC314E-411E-4BB9-AF43-6559EB5F1B4F}"/>
                </a:ext>
              </a:extLst>
            </p:cNvPr>
            <p:cNvSpPr/>
            <p:nvPr/>
          </p:nvSpPr>
          <p:spPr>
            <a:xfrm>
              <a:off x="5379522" y="2921330"/>
              <a:ext cx="716478" cy="2042556"/>
            </a:xfrm>
            <a:prstGeom prst="rightBrace">
              <a:avLst/>
            </a:prstGeom>
            <a:ln w="38100">
              <a:solidFill>
                <a:srgbClr val="00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66D75632-08B6-454A-8E7C-00470DCE1AFD}"/>
                </a:ext>
              </a:extLst>
            </p:cNvPr>
            <p:cNvSpPr txBox="1"/>
            <p:nvPr/>
          </p:nvSpPr>
          <p:spPr>
            <a:xfrm>
              <a:off x="6096000" y="3693225"/>
              <a:ext cx="1836717" cy="4746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阶段一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72C9367A-10FA-4082-A2CB-4CE7E8A39731}"/>
              </a:ext>
            </a:extLst>
          </p:cNvPr>
          <p:cNvGrpSpPr/>
          <p:nvPr/>
        </p:nvGrpSpPr>
        <p:grpSpPr>
          <a:xfrm>
            <a:off x="5379522" y="5462649"/>
            <a:ext cx="2549236" cy="926275"/>
            <a:chOff x="5379522" y="4963886"/>
            <a:chExt cx="2549236" cy="926275"/>
          </a:xfrm>
        </p:grpSpPr>
        <p:sp>
          <p:nvSpPr>
            <p:cNvPr id="11" name="右大括号 10">
              <a:extLst>
                <a:ext uri="{FF2B5EF4-FFF2-40B4-BE49-F238E27FC236}">
                  <a16:creationId xmlns:a16="http://schemas.microsoft.com/office/drawing/2014/main" id="{78D9E345-7E95-4289-95D9-AE3E70407B54}"/>
                </a:ext>
              </a:extLst>
            </p:cNvPr>
            <p:cNvSpPr/>
            <p:nvPr/>
          </p:nvSpPr>
          <p:spPr>
            <a:xfrm>
              <a:off x="5379522" y="4963886"/>
              <a:ext cx="716478" cy="926275"/>
            </a:xfrm>
            <a:prstGeom prst="rightBrace">
              <a:avLst/>
            </a:prstGeom>
            <a:ln w="38100">
              <a:solidFill>
                <a:srgbClr val="00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EC67F32B-63B1-4D57-AFD2-A52852778488}"/>
                </a:ext>
              </a:extLst>
            </p:cNvPr>
            <p:cNvSpPr txBox="1"/>
            <p:nvPr/>
          </p:nvSpPr>
          <p:spPr>
            <a:xfrm>
              <a:off x="6092041" y="5196191"/>
              <a:ext cx="183671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阶段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29859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AD0FE7B-D3A3-45C7-B90F-A0BE7E15F974}"/>
              </a:ext>
            </a:extLst>
          </p:cNvPr>
          <p:cNvSpPr/>
          <p:nvPr/>
        </p:nvSpPr>
        <p:spPr>
          <a:xfrm>
            <a:off x="332510" y="1266009"/>
            <a:ext cx="11519064" cy="463287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niMIPS32_Lit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启复位后的地址设置为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000000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</a:t>
            </a:r>
            <a:r>
              <a:rPr lang="en-US" altLang="zh-CN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而言，测试程序的存储空间分配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text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（代码段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于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00000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~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3FFFFF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data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（数据段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于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40000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~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7FFFFF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固定地址映射，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虚拟地址最高位清“</a:t>
            </a:r>
            <a:r>
              <a:rPr lang="en-US" altLang="zh-CN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”即可</a:t>
            </a:r>
            <a:endParaRPr lang="en-US" altLang="zh-CN" sz="24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最终的功能测试程序保持一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暂可不支持外设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856781E9-1D30-0E30-EB3C-711C2156DE55}"/>
              </a:ext>
            </a:extLst>
          </p:cNvPr>
          <p:cNvGrpSpPr/>
          <p:nvPr/>
        </p:nvGrpSpPr>
        <p:grpSpPr>
          <a:xfrm>
            <a:off x="932128" y="278225"/>
            <a:ext cx="3987916" cy="718321"/>
            <a:chOff x="932126" y="278221"/>
            <a:chExt cx="3987916" cy="71832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D5107450-3E19-2D6F-61EA-E68E968B0E61}"/>
                </a:ext>
              </a:extLst>
            </p:cNvPr>
            <p:cNvSpPr/>
            <p:nvPr/>
          </p:nvSpPr>
          <p:spPr>
            <a:xfrm>
              <a:off x="932126" y="688764"/>
              <a:ext cx="36038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emory Management——Level 1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E6C5C26-E606-1E64-7594-5F927A844C21}"/>
                </a:ext>
              </a:extLst>
            </p:cNvPr>
            <p:cNvSpPr/>
            <p:nvPr/>
          </p:nvSpPr>
          <p:spPr>
            <a:xfrm>
              <a:off x="1197484" y="278221"/>
              <a:ext cx="37225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管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Level 1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58680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AD0FE7B-D3A3-45C7-B90F-A0BE7E15F974}"/>
              </a:ext>
            </a:extLst>
          </p:cNvPr>
          <p:cNvSpPr/>
          <p:nvPr/>
        </p:nvSpPr>
        <p:spPr>
          <a:xfrm>
            <a:off x="332510" y="1266009"/>
            <a:ext cx="11519064" cy="463287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ongArch32_Lit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启复位后的地址设置为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000000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</a:t>
            </a:r>
            <a:r>
              <a:rPr lang="en-US" altLang="zh-CN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而言，测试程序的存储空间分配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text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（代码段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于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00000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~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3FFFFF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data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（数据段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于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40000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~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7FFFFF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固定地址映射，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虚拟地址最高位清“</a:t>
            </a:r>
            <a:r>
              <a:rPr lang="en-US" altLang="zh-CN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”即可</a:t>
            </a:r>
            <a:endParaRPr lang="en-US" altLang="zh-CN" sz="24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最终的功能测试程序保持一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暂可不支持外设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856781E9-1D30-0E30-EB3C-711C2156DE55}"/>
              </a:ext>
            </a:extLst>
          </p:cNvPr>
          <p:cNvGrpSpPr/>
          <p:nvPr/>
        </p:nvGrpSpPr>
        <p:grpSpPr>
          <a:xfrm>
            <a:off x="932128" y="278225"/>
            <a:ext cx="3987916" cy="718321"/>
            <a:chOff x="932126" y="278221"/>
            <a:chExt cx="3987916" cy="71832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D5107450-3E19-2D6F-61EA-E68E968B0E61}"/>
                </a:ext>
              </a:extLst>
            </p:cNvPr>
            <p:cNvSpPr/>
            <p:nvPr/>
          </p:nvSpPr>
          <p:spPr>
            <a:xfrm>
              <a:off x="932126" y="688764"/>
              <a:ext cx="36038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emory Management——Level 2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E6C5C26-E606-1E64-7594-5F927A844C21}"/>
                </a:ext>
              </a:extLst>
            </p:cNvPr>
            <p:cNvSpPr/>
            <p:nvPr/>
          </p:nvSpPr>
          <p:spPr>
            <a:xfrm>
              <a:off x="1197484" y="278221"/>
              <a:ext cx="37225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管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Level 2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4178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32128" y="278225"/>
            <a:ext cx="3987916" cy="718321"/>
            <a:chOff x="932126" y="278221"/>
            <a:chExt cx="3987916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32126" y="688764"/>
              <a:ext cx="36038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emory Management——Level 3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37225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管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Level 3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5A2443F-DE52-4243-A6D9-55AABAB1F6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2729" y="1259485"/>
          <a:ext cx="7870046" cy="5386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137727" imgH="7619869" progId="Visio.Drawing.15">
                  <p:embed/>
                </p:oleObj>
              </mc:Choice>
              <mc:Fallback>
                <p:oleObj name="Visio" r:id="rId3" imgW="11137727" imgH="7619869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25A2443F-DE52-4243-A6D9-55AABAB1F6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729" y="1259485"/>
                        <a:ext cx="7870046" cy="5386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593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AD0FE7B-D3A3-45C7-B90F-A0BE7E15F974}"/>
              </a:ext>
            </a:extLst>
          </p:cNvPr>
          <p:cNvSpPr/>
          <p:nvPr/>
        </p:nvSpPr>
        <p:spPr>
          <a:xfrm>
            <a:off x="1080655" y="1277882"/>
            <a:ext cx="10058400" cy="455137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seg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固定地址映射，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虚拟地址最高位清“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”</a:t>
            </a:r>
            <a:endParaRPr lang="en-US" altLang="zh-CN" sz="28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000000~0x9FFFFFFF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00000000~0x1FFFFFFF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      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虚拟地址                                 物理地址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seg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也采用固定地址映射，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虚拟地址最高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清“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”</a:t>
            </a: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A0000000~0xBFFFFFFF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00000000~0x1FFFFFFF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     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虚拟地址                                 物理地址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01F74AC4-64CD-D8D4-036A-C0A20FD34D2E}"/>
              </a:ext>
            </a:extLst>
          </p:cNvPr>
          <p:cNvGrpSpPr/>
          <p:nvPr/>
        </p:nvGrpSpPr>
        <p:grpSpPr>
          <a:xfrm>
            <a:off x="932128" y="278225"/>
            <a:ext cx="3987916" cy="718321"/>
            <a:chOff x="932126" y="278221"/>
            <a:chExt cx="3987916" cy="71832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011089FC-D3D7-6D38-B4BB-7CB96DBD7AA0}"/>
                </a:ext>
              </a:extLst>
            </p:cNvPr>
            <p:cNvSpPr/>
            <p:nvPr/>
          </p:nvSpPr>
          <p:spPr>
            <a:xfrm>
              <a:off x="932126" y="688764"/>
              <a:ext cx="36038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emory Management——Level 3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E229000-4713-8652-3DE3-0292E93278F5}"/>
                </a:ext>
              </a:extLst>
            </p:cNvPr>
            <p:cNvSpPr/>
            <p:nvPr/>
          </p:nvSpPr>
          <p:spPr>
            <a:xfrm>
              <a:off x="1197484" y="278221"/>
              <a:ext cx="3722558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管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Level 3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0148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AD0FE7B-D3A3-45C7-B90F-A0BE7E15F974}"/>
              </a:ext>
            </a:extLst>
          </p:cNvPr>
          <p:cNvSpPr/>
          <p:nvPr/>
        </p:nvSpPr>
        <p:spPr>
          <a:xfrm>
            <a:off x="332510" y="1266009"/>
            <a:ext cx="11519064" cy="412504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niMIPS3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启复位后的地址设置为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BFC00000</a:t>
            </a:r>
            <a:endParaRPr lang="en-US" altLang="zh-CN" sz="28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只支持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固定地址映射机制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seg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seg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于</a:t>
            </a:r>
            <a:r>
              <a:rPr lang="en-US" altLang="zh-CN" sz="2800" b="1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而言，测试程序的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text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于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BFC000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data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段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于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800000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始，与最终的功能测试程序保持一致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/O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备端口寄存器地址位于</a:t>
            </a:r>
            <a:r>
              <a:rPr lang="en-US" altLang="zh-CN" sz="28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seg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之内，具体地址可根据最终功能测试程序进行定义（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暂可不支持外设）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856781E9-1D30-0E30-EB3C-711C2156DE55}"/>
              </a:ext>
            </a:extLst>
          </p:cNvPr>
          <p:cNvGrpSpPr/>
          <p:nvPr/>
        </p:nvGrpSpPr>
        <p:grpSpPr>
          <a:xfrm>
            <a:off x="932128" y="278225"/>
            <a:ext cx="3869165" cy="718321"/>
            <a:chOff x="932126" y="278221"/>
            <a:chExt cx="3869165" cy="71832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D5107450-3E19-2D6F-61EA-E68E968B0E61}"/>
                </a:ext>
              </a:extLst>
            </p:cNvPr>
            <p:cNvSpPr/>
            <p:nvPr/>
          </p:nvSpPr>
          <p:spPr>
            <a:xfrm>
              <a:off x="932126" y="688764"/>
              <a:ext cx="360380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Memory Management——</a:t>
              </a:r>
              <a:r>
                <a:rPr lang="en-US" altLang="zh-CN" sz="1400" spc="15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Level3</a:t>
              </a:r>
              <a:endParaRPr lang="en-US" altLang="zh-CN" sz="1400" spc="151" dirty="0">
                <a:solidFill>
                  <a:schemeClr val="tx1">
                    <a:lumMod val="65000"/>
                    <a:lumOff val="3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E6C5C26-E606-1E64-7594-5F927A844C21}"/>
                </a:ext>
              </a:extLst>
            </p:cNvPr>
            <p:cNvSpPr/>
            <p:nvPr/>
          </p:nvSpPr>
          <p:spPr>
            <a:xfrm>
              <a:off x="1197484" y="278221"/>
              <a:ext cx="360380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存储管理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</a:t>
              </a:r>
              <a:r>
                <a:rPr lang="en-US" altLang="zh-CN" sz="2800" b="1" spc="15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Level3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7980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AD0FE7B-D3A3-45C7-B90F-A0BE7E15F974}"/>
              </a:ext>
            </a:extLst>
          </p:cNvPr>
          <p:cNvSpPr/>
          <p:nvPr/>
        </p:nvSpPr>
        <p:spPr>
          <a:xfrm>
            <a:off x="1080655" y="1277882"/>
            <a:ext cx="10058400" cy="516692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需要支持异常处理，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只针对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3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异常（同步异常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地址错误异常（指令地址或数据地址不对齐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型溢出异常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调用异常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断点异常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保留指令异常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所有异常服务程序入口地址为</a:t>
            </a:r>
            <a:r>
              <a:rPr lang="en-US" altLang="zh-CN" sz="2400" b="1" dirty="0" err="1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xBFC00380</a:t>
            </a:r>
            <a:endParaRPr lang="en-US" altLang="zh-CN" sz="2400" b="1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不支持外部中断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B5BDB4A-A096-4BC1-9F94-E93D0D059DF9}"/>
              </a:ext>
            </a:extLst>
          </p:cNvPr>
          <p:cNvGrpSpPr/>
          <p:nvPr/>
        </p:nvGrpSpPr>
        <p:grpSpPr>
          <a:xfrm>
            <a:off x="932128" y="278225"/>
            <a:ext cx="3477519" cy="718321"/>
            <a:chOff x="932126" y="278221"/>
            <a:chExt cx="3477519" cy="71832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7A9F21D7-E6D0-4842-B24F-7933236E0199}"/>
                </a:ext>
              </a:extLst>
            </p:cNvPr>
            <p:cNvSpPr/>
            <p:nvPr/>
          </p:nvSpPr>
          <p:spPr>
            <a:xfrm>
              <a:off x="932126" y="688764"/>
              <a:ext cx="261859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Exception Processing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0136AFF-F3A1-416D-8654-8B4221C41254}"/>
                </a:ext>
              </a:extLst>
            </p:cNvPr>
            <p:cNvSpPr/>
            <p:nvPr/>
          </p:nvSpPr>
          <p:spPr>
            <a:xfrm>
              <a:off x="1197484" y="278221"/>
              <a:ext cx="3212161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异常（例外）处理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314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32128" y="278225"/>
            <a:ext cx="6795415" cy="718321"/>
            <a:chOff x="932126" y="278221"/>
            <a:chExt cx="6795415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32126" y="688764"/>
              <a:ext cx="312412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Commands Format of TEMU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6530057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TEMU</a:t>
              </a:r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的命令格式（控制台交互命令）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051AAB41-7782-4266-A20C-CA375E9A2E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4353112"/>
              </p:ext>
            </p:extLst>
          </p:nvPr>
        </p:nvGraphicFramePr>
        <p:xfrm>
          <a:off x="1068779" y="1128864"/>
          <a:ext cx="10094024" cy="51816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710047">
                  <a:extLst>
                    <a:ext uri="{9D8B030D-6E8A-4147-A177-3AD203B41FA5}">
                      <a16:colId xmlns:a16="http://schemas.microsoft.com/office/drawing/2014/main" val="66729764"/>
                    </a:ext>
                  </a:extLst>
                </a:gridCol>
                <a:gridCol w="1888177">
                  <a:extLst>
                    <a:ext uri="{9D8B030D-6E8A-4147-A177-3AD203B41FA5}">
                      <a16:colId xmlns:a16="http://schemas.microsoft.com/office/drawing/2014/main" val="2404264768"/>
                    </a:ext>
                  </a:extLst>
                </a:gridCol>
                <a:gridCol w="2149433">
                  <a:extLst>
                    <a:ext uri="{9D8B030D-6E8A-4147-A177-3AD203B41FA5}">
                      <a16:colId xmlns:a16="http://schemas.microsoft.com/office/drawing/2014/main" val="3632490817"/>
                    </a:ext>
                  </a:extLst>
                </a:gridCol>
                <a:gridCol w="4346367">
                  <a:extLst>
                    <a:ext uri="{9D8B030D-6E8A-4147-A177-3AD203B41FA5}">
                      <a16:colId xmlns:a16="http://schemas.microsoft.com/office/drawing/2014/main" val="38922399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命令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格式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使用举例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说明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16960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帮助*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help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help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打印命令的帮助信息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65060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继续运行*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继续运行暂停的程序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9127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退出*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q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q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退出</a:t>
                      </a:r>
                      <a:r>
                        <a:rPr lang="en-US" altLang="zh-CN" sz="2000" dirty="0"/>
                        <a:t>TEMU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864958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单步执行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/>
                        <a:t>si</a:t>
                      </a:r>
                      <a:r>
                        <a:rPr lang="en-US" altLang="zh-CN" sz="2000" dirty="0"/>
                        <a:t> [N]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/>
                        <a:t>si</a:t>
                      </a:r>
                      <a:r>
                        <a:rPr lang="en-US" altLang="zh-CN" sz="2000" dirty="0"/>
                        <a:t> 10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000" dirty="0"/>
                        <a:t>程序单步执行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条指令后暂停，当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没有给出时</a:t>
                      </a:r>
                      <a:r>
                        <a:rPr lang="en-US" altLang="zh-CN" sz="2000" dirty="0"/>
                        <a:t>, </a:t>
                      </a:r>
                      <a:r>
                        <a:rPr lang="zh-CN" altLang="en-US" sz="2000" dirty="0"/>
                        <a:t>缺省为 </a:t>
                      </a:r>
                      <a:r>
                        <a:rPr lang="en-US" altLang="zh-CN" sz="2000" dirty="0"/>
                        <a:t>1</a:t>
                      </a:r>
                      <a:r>
                        <a:rPr lang="zh-CN" altLang="en-US" sz="2000" dirty="0"/>
                        <a:t>。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9383906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打印程序状态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nfo </a:t>
                      </a:r>
                      <a:r>
                        <a:rPr lang="en-US" altLang="zh-CN" sz="2000" dirty="0" err="1"/>
                        <a:t>SUBCMD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nfo r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打印寄存器状态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18013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nfo w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打印监视点状态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85792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扫描内存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x N EXPR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x 10 $</a:t>
                      </a:r>
                      <a:r>
                        <a:rPr lang="en-US" altLang="zh-CN" sz="2000" dirty="0" err="1"/>
                        <a:t>t0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000" dirty="0"/>
                        <a:t>求出表达式</a:t>
                      </a:r>
                      <a:r>
                        <a:rPr lang="en-US" altLang="zh-CN" sz="2000" dirty="0"/>
                        <a:t>EXPR</a:t>
                      </a:r>
                      <a:r>
                        <a:rPr lang="zh-CN" altLang="en-US" sz="2000" dirty="0"/>
                        <a:t>的值，将结果作为起始内存地址，以</a:t>
                      </a:r>
                      <a:r>
                        <a:rPr lang="en-US" altLang="zh-CN" sz="2000" dirty="0"/>
                        <a:t>16</a:t>
                      </a:r>
                      <a:r>
                        <a:rPr lang="zh-CN" altLang="en-US" sz="2000" dirty="0"/>
                        <a:t>进制形式输出连续的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个</a:t>
                      </a:r>
                      <a:r>
                        <a:rPr lang="en-US" altLang="zh-CN" sz="2000" dirty="0"/>
                        <a:t>4</a:t>
                      </a:r>
                      <a:r>
                        <a:rPr lang="zh-CN" altLang="en-US" sz="2000" dirty="0"/>
                        <a:t>字节。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94559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设置监视点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w EXPR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w $at==</a:t>
                      </a:r>
                      <a:r>
                        <a:rPr lang="en-US" altLang="zh-CN" sz="2000" dirty="0" err="1"/>
                        <a:t>0x1010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000" dirty="0"/>
                        <a:t>当表达式</a:t>
                      </a:r>
                      <a:r>
                        <a:rPr lang="en-US" altLang="zh-CN" sz="2000" dirty="0"/>
                        <a:t>EXPR</a:t>
                      </a:r>
                      <a:r>
                        <a:rPr lang="zh-CN" altLang="en-US" sz="2000" dirty="0"/>
                        <a:t>的值发生变化时，暂停程序执行。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617352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删除监视点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 N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 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删除序号为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的监视点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85257218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06CD9AEF-2AF5-4848-887C-1B4DD039E32D}"/>
              </a:ext>
            </a:extLst>
          </p:cNvPr>
          <p:cNvSpPr txBox="1"/>
          <p:nvPr/>
        </p:nvSpPr>
        <p:spPr>
          <a:xfrm>
            <a:off x="1068779" y="6310464"/>
            <a:ext cx="3883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：已经实现</a:t>
            </a:r>
          </a:p>
        </p:txBody>
      </p:sp>
    </p:spTree>
    <p:extLst>
      <p:ext uri="{BB962C8B-B14F-4D97-AF65-F5344CB8AC3E}">
        <p14:creationId xmlns:p14="http://schemas.microsoft.com/office/powerpoint/2010/main" val="1551454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32129" y="278225"/>
            <a:ext cx="4399822" cy="718321"/>
            <a:chOff x="932127" y="278221"/>
            <a:chExt cx="4399822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32127" y="688764"/>
              <a:ext cx="1846698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Golden Trac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34465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流执行结果比对文件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888B9AD-2F47-BBCB-10E0-8DD59FA6DDF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3372" y="1244047"/>
            <a:ext cx="6193065" cy="447276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199486F-FD1A-C13C-E9D6-66D82C3B779F}"/>
              </a:ext>
            </a:extLst>
          </p:cNvPr>
          <p:cNvSpPr txBox="1"/>
          <p:nvPr/>
        </p:nvSpPr>
        <p:spPr>
          <a:xfrm>
            <a:off x="6840183" y="1105555"/>
            <a:ext cx="5375563" cy="3912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olden Trace</a:t>
            </a:r>
          </a:p>
          <a:p>
            <a:pPr>
              <a:lnSpc>
                <a:spcPct val="150000"/>
              </a:lnSpc>
            </a:pPr>
            <a:endParaRPr lang="en-US" altLang="zh-CN" sz="2400" b="1" dirty="0">
              <a:solidFill>
                <a:srgbClr val="0066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记录每条指令的</a:t>
            </a:r>
            <a:r>
              <a:rPr lang="en-US" altLang="zh-CN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C</a:t>
            </a:r>
            <a:r>
              <a:rPr lang="zh-CN" altLang="en-US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写寄存器的信息</a:t>
            </a:r>
            <a:endParaRPr lang="en-US" altLang="zh-CN" sz="2400" b="1" dirty="0">
              <a:solidFill>
                <a:srgbClr val="0066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b="1" dirty="0">
              <a:solidFill>
                <a:srgbClr val="0066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包含分支指令和</a:t>
            </a:r>
            <a:r>
              <a:rPr lang="en-US" altLang="zh-CN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ore</a:t>
            </a:r>
            <a:r>
              <a:rPr lang="zh-CN" altLang="en-US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指令（折中）</a:t>
            </a:r>
            <a:endParaRPr lang="en-US" altLang="zh-CN" sz="2400" b="1" dirty="0">
              <a:solidFill>
                <a:srgbClr val="0066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b="1" dirty="0">
              <a:solidFill>
                <a:srgbClr val="0066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与后续所设计的</a:t>
            </a:r>
            <a:r>
              <a:rPr lang="en-US" altLang="zh-CN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PU</a:t>
            </a:r>
            <a:r>
              <a:rPr lang="zh-CN" altLang="en-US" sz="2400" b="1" dirty="0">
                <a:solidFill>
                  <a:srgbClr val="0066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行交叉验证</a:t>
            </a:r>
            <a:endParaRPr lang="en-US" altLang="zh-CN" sz="2400" b="1" dirty="0">
              <a:solidFill>
                <a:srgbClr val="0066FF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105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813373" y="278225"/>
            <a:ext cx="4293015" cy="742071"/>
            <a:chOff x="813371" y="278221"/>
            <a:chExt cx="4293015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813371" y="712514"/>
              <a:ext cx="429301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ource Code and Materials of Projec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实验源码和资料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712523" y="1268813"/>
            <a:ext cx="10770919" cy="517410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代码框架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控制台交互命令方式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根据各组任务等级，按如下地址进入相应仓库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00150" lvl="2" indent="-28575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https://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gitee.com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/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wjztju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/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minimip32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-lit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  <a:hlinkClick r:id="rId4"/>
            </a:endParaRPr>
          </a:p>
          <a:p>
            <a:pPr marL="1200150" lvl="2" indent="-28575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4"/>
              </a:rPr>
              <a:t>https://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4"/>
              </a:rPr>
              <a:t>gitee.com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4"/>
              </a:rPr>
              <a:t>/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4"/>
              </a:rPr>
              <a:t>wjztju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4"/>
              </a:rPr>
              <a:t>/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4"/>
              </a:rPr>
              <a:t>loongarch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4"/>
              </a:rPr>
              <a:t>-lit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  <a:hlinkClick r:id="rId4"/>
            </a:endParaRPr>
          </a:p>
          <a:p>
            <a:pPr marL="1200150" lvl="2" indent="-28575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</a:t>
            </a:r>
            <a:r>
              <a:rPr lang="en-US" altLang="zh-CN" sz="1600" dirty="0" err="1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itee.com</a:t>
            </a:r>
            <a:r>
              <a:rPr lang="en-US" altLang="zh-CN" sz="16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/</a:t>
            </a:r>
            <a:r>
              <a:rPr lang="en-US" altLang="zh-CN" sz="1600" dirty="0" err="1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jztju</a:t>
            </a:r>
            <a:r>
              <a:rPr lang="en-US" altLang="zh-CN" sz="16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/</a:t>
            </a:r>
            <a:r>
              <a:rPr lang="en-US" altLang="zh-CN" sz="1600" dirty="0" err="1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iniMIPS32_FullSy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点击右上角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or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”，将代码框架导入各组自己账户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最后从各自账户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it clon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个框架代码，完成后续开发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随机指令（仅针对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1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vel 2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智慧树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学习资源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实验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随机指令分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.pdf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13183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908366" y="278225"/>
            <a:ext cx="4426984" cy="830998"/>
            <a:chOff x="908364" y="278221"/>
            <a:chExt cx="4426984" cy="830996"/>
          </a:xfrm>
        </p:grpSpPr>
        <p:sp>
          <p:nvSpPr>
            <p:cNvPr id="42" name="矩形 41"/>
            <p:cNvSpPr/>
            <p:nvPr/>
          </p:nvSpPr>
          <p:spPr>
            <a:xfrm>
              <a:off x="908364" y="801441"/>
              <a:ext cx="3960518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Set Emulator -- TEMU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1197484" y="278221"/>
              <a:ext cx="413786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仿真器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TEMU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3093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实验简介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实验内容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实验评分依据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5568045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813373" y="278225"/>
            <a:ext cx="4293015" cy="742071"/>
            <a:chOff x="813371" y="278221"/>
            <a:chExt cx="4293015" cy="74207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813371" y="712514"/>
              <a:ext cx="429301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Source Code and Materials of Project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实验源码和资料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712523" y="1268813"/>
            <a:ext cx="10770919" cy="516436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叉编译器和安装配置手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智慧树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学习资源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实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交叉编译环境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要功能的实现思路</a:t>
            </a:r>
          </a:p>
          <a:p>
            <a:pPr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智慧树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学习资源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实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实验任务书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实验任务一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TEM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仿真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.pdf</a:t>
            </a:r>
          </a:p>
          <a:p>
            <a:pPr marL="342900" indent="-342900"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手册</a:t>
            </a:r>
          </a:p>
          <a:p>
            <a:pPr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智慧树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学习资源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实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相关手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  MIPS3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指令手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智慧树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学习资源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实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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相关手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 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LoongArch3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指令手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Wingdings" panose="05000000000000000000" pitchFamily="2" charset="2"/>
            </a:endParaRPr>
          </a:p>
          <a:p>
            <a:pPr marL="342900" indent="-342900"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 Simulator</a:t>
            </a:r>
          </a:p>
          <a:p>
            <a:pPr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QtSpi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跨平台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http://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pages.cs.wisc.edu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/~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laru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/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  <a:hlinkClick r:id="rId3"/>
              </a:rPr>
              <a:t>spim.html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000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ar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inu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ttp://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urses.missouristate.edu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enVollma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MARS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47518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3093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实验简介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实验内容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实验评分依据</a:t>
            </a:r>
            <a:endParaRPr lang="en-US" altLang="zh-CN" sz="32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C23CA41D-B11D-422E-78B5-5ACC0CEB6245}"/>
              </a:ext>
            </a:extLst>
          </p:cNvPr>
          <p:cNvGrpSpPr/>
          <p:nvPr/>
        </p:nvGrpSpPr>
        <p:grpSpPr>
          <a:xfrm>
            <a:off x="908366" y="278225"/>
            <a:ext cx="4426984" cy="830998"/>
            <a:chOff x="908364" y="278221"/>
            <a:chExt cx="4426984" cy="830996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3EDCBF53-3386-2BA8-968F-3EEE27F06519}"/>
                </a:ext>
              </a:extLst>
            </p:cNvPr>
            <p:cNvSpPr/>
            <p:nvPr/>
          </p:nvSpPr>
          <p:spPr>
            <a:xfrm>
              <a:off x="908364" y="801441"/>
              <a:ext cx="3960518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Set Emulator -- TEMU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2207719F-CF1F-05D3-5E45-8A1106365F36}"/>
                </a:ext>
              </a:extLst>
            </p:cNvPr>
            <p:cNvSpPr/>
            <p:nvPr/>
          </p:nvSpPr>
          <p:spPr>
            <a:xfrm>
              <a:off x="1197484" y="278221"/>
              <a:ext cx="413786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仿真器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TEMU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4995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3D76CC0E-C20C-4FDA-8DC2-92CC8F14AF95}"/>
              </a:ext>
            </a:extLst>
          </p:cNvPr>
          <p:cNvGrpSpPr/>
          <p:nvPr/>
        </p:nvGrpSpPr>
        <p:grpSpPr>
          <a:xfrm>
            <a:off x="908365" y="278225"/>
            <a:ext cx="2119843" cy="830997"/>
            <a:chOff x="908363" y="278221"/>
            <a:chExt cx="2119843" cy="83099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F8A1AD5B-8C52-4761-908F-F3DB72D712B4}"/>
                </a:ext>
              </a:extLst>
            </p:cNvPr>
            <p:cNvSpPr/>
            <p:nvPr/>
          </p:nvSpPr>
          <p:spPr>
            <a:xfrm>
              <a:off x="908363" y="801440"/>
              <a:ext cx="2119843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core Criteria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583BC6D2-FB86-4A51-AF30-F47B0B2CDF18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评分依据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ACD22936-C202-4203-82DE-404E663BB28E}"/>
              </a:ext>
            </a:extLst>
          </p:cNvPr>
          <p:cNvSpPr/>
          <p:nvPr/>
        </p:nvSpPr>
        <p:spPr>
          <a:xfrm>
            <a:off x="534395" y="1268813"/>
            <a:ext cx="11127176" cy="50022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所要求的指令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5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步执行、打印寄存器状态、扫描内存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达式求值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监视点、删除监视点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正确输出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olden Trac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图形界面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验报告（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0</a:t>
            </a:r>
            <a:r>
              <a:rPr lang="zh-CN" altLang="en-US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362043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44001" y="278225"/>
            <a:ext cx="1951899" cy="730196"/>
            <a:chOff x="943999" y="278221"/>
            <a:chExt cx="1951899" cy="730195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43999" y="700639"/>
              <a:ext cx="119355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Tips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注意事项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552866" y="1268813"/>
            <a:ext cx="11087593" cy="528555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框架代码运行环境与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M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尽量一致（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buntu18.0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cc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4.4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i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版本控制，以组为单位进行远程仓库（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ite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同步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阶段性更新远程仓库（更新频率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=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天），并为工程打标签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it tag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，标签注明代码的主要更改，作为评分依据之一。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门课程所有工程均使用同一个远程仓库管理！！！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课程群不答疑，答疑三种途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智慧树“问答讨论”版块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常下课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答疑时间：周五下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:00~17:00</a:t>
            </a:r>
          </a:p>
        </p:txBody>
      </p:sp>
    </p:spTree>
    <p:extLst>
      <p:ext uri="{BB962C8B-B14F-4D97-AF65-F5344CB8AC3E}">
        <p14:creationId xmlns:p14="http://schemas.microsoft.com/office/powerpoint/2010/main" val="3754141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44001" y="278225"/>
            <a:ext cx="1951899" cy="730197"/>
            <a:chOff x="943999" y="278221"/>
            <a:chExt cx="1951899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43999" y="700640"/>
              <a:ext cx="169841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Directory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目录结构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0FD9BFD-C000-4382-AC8A-CA1C9DD649A7}"/>
              </a:ext>
            </a:extLst>
          </p:cNvPr>
          <p:cNvSpPr txBox="1"/>
          <p:nvPr/>
        </p:nvSpPr>
        <p:spPr>
          <a:xfrm>
            <a:off x="1068779" y="1567543"/>
            <a:ext cx="2078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 目 录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835859EC-F74E-43AF-9817-CDD03990116A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107870" y="2029208"/>
            <a:ext cx="17813" cy="2865585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3EFEB40C-C5AC-4D2C-BD60-565A00E84539}"/>
              </a:ext>
            </a:extLst>
          </p:cNvPr>
          <p:cNvCxnSpPr>
            <a:cxnSpLocks/>
          </p:cNvCxnSpPr>
          <p:nvPr/>
        </p:nvCxnSpPr>
        <p:spPr>
          <a:xfrm>
            <a:off x="2125683" y="2682351"/>
            <a:ext cx="1116281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F6EA2E6E-FCCA-41BC-958D-B6F93149F691}"/>
              </a:ext>
            </a:extLst>
          </p:cNvPr>
          <p:cNvCxnSpPr>
            <a:cxnSpLocks/>
          </p:cNvCxnSpPr>
          <p:nvPr/>
        </p:nvCxnSpPr>
        <p:spPr>
          <a:xfrm>
            <a:off x="2125683" y="3403777"/>
            <a:ext cx="1116281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1D9D7712-0242-4BDB-BE01-5DED0B0015AA}"/>
              </a:ext>
            </a:extLst>
          </p:cNvPr>
          <p:cNvCxnSpPr>
            <a:cxnSpLocks/>
          </p:cNvCxnSpPr>
          <p:nvPr/>
        </p:nvCxnSpPr>
        <p:spPr>
          <a:xfrm>
            <a:off x="2116776" y="4158523"/>
            <a:ext cx="1116281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5112063E-8DC5-4C30-BD13-51F7F25F09B5}"/>
              </a:ext>
            </a:extLst>
          </p:cNvPr>
          <p:cNvSpPr txBox="1"/>
          <p:nvPr/>
        </p:nvSpPr>
        <p:spPr>
          <a:xfrm>
            <a:off x="3269675" y="2451520"/>
            <a:ext cx="8712528" cy="472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U              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集仿真器（实验一）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0BA7B44-404F-4B9D-87EA-E4DEB0591B76}"/>
              </a:ext>
            </a:extLst>
          </p:cNvPr>
          <p:cNvSpPr txBox="1"/>
          <p:nvPr/>
        </p:nvSpPr>
        <p:spPr>
          <a:xfrm>
            <a:off x="3259775" y="3172946"/>
            <a:ext cx="85621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		   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器内核（实验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）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A2E37CB-FDC5-4A3A-97AD-E2A98611FFA7}"/>
              </a:ext>
            </a:extLst>
          </p:cNvPr>
          <p:cNvSpPr txBox="1"/>
          <p:nvPr/>
        </p:nvSpPr>
        <p:spPr>
          <a:xfrm>
            <a:off x="3233056" y="3922512"/>
            <a:ext cx="85353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                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功能测试（实验四）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C4A9BE67-2827-47B5-832C-CA5E2D0E4A97}"/>
              </a:ext>
            </a:extLst>
          </p:cNvPr>
          <p:cNvCxnSpPr>
            <a:cxnSpLocks/>
          </p:cNvCxnSpPr>
          <p:nvPr/>
        </p:nvCxnSpPr>
        <p:spPr>
          <a:xfrm>
            <a:off x="2107870" y="4894793"/>
            <a:ext cx="1116281" cy="0"/>
          </a:xfrm>
          <a:prstGeom prst="line">
            <a:avLst/>
          </a:prstGeom>
          <a:ln w="5715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7D1B0EF6-2F10-403B-9A6D-AD46315D57DC}"/>
              </a:ext>
            </a:extLst>
          </p:cNvPr>
          <p:cNvSpPr txBox="1"/>
          <p:nvPr/>
        </p:nvSpPr>
        <p:spPr>
          <a:xfrm>
            <a:off x="3233057" y="4663960"/>
            <a:ext cx="20870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me.md</a:t>
            </a:r>
            <a:endParaRPr lang="zh-CN" altLang="en-US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418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44001" y="278225"/>
            <a:ext cx="2597986" cy="730197"/>
            <a:chOff x="943999" y="278221"/>
            <a:chExt cx="2597986" cy="730196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43999" y="700640"/>
              <a:ext cx="259798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Submission Deadlin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提交时间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769C331-7E60-478C-8221-9C2A4BABA73C}"/>
              </a:ext>
            </a:extLst>
          </p:cNvPr>
          <p:cNvSpPr txBox="1"/>
          <p:nvPr/>
        </p:nvSpPr>
        <p:spPr>
          <a:xfrm>
            <a:off x="344384" y="1991238"/>
            <a:ext cx="11471564" cy="32858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48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vel1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阶段一）</a:t>
            </a:r>
            <a:r>
              <a:rPr lang="en-US" altLang="zh-CN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:00</a:t>
            </a:r>
          </a:p>
          <a:p>
            <a:pPr algn="ctr">
              <a:lnSpc>
                <a:spcPct val="150000"/>
              </a:lnSpc>
            </a:pPr>
            <a:r>
              <a:rPr lang="en-US" altLang="zh-CN" sz="48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vel3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阶段二）</a:t>
            </a:r>
            <a:r>
              <a:rPr lang="en-US" altLang="zh-CN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sz="4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:00</a:t>
            </a:r>
            <a:endParaRPr lang="en-US" altLang="zh-CN" sz="4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至智慧树（小组教学）</a:t>
            </a:r>
          </a:p>
        </p:txBody>
      </p:sp>
    </p:spTree>
    <p:extLst>
      <p:ext uri="{BB962C8B-B14F-4D97-AF65-F5344CB8AC3E}">
        <p14:creationId xmlns:p14="http://schemas.microsoft.com/office/powerpoint/2010/main" val="2107205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3093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实验简介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实验内容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实验评分依据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D438089-E7C5-6939-264D-D67953B66DF6}"/>
              </a:ext>
            </a:extLst>
          </p:cNvPr>
          <p:cNvGrpSpPr/>
          <p:nvPr/>
        </p:nvGrpSpPr>
        <p:grpSpPr>
          <a:xfrm>
            <a:off x="908366" y="278225"/>
            <a:ext cx="4426984" cy="830998"/>
            <a:chOff x="908364" y="278221"/>
            <a:chExt cx="4426984" cy="830996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586D7690-C012-BA89-7504-6086786A7CC5}"/>
                </a:ext>
              </a:extLst>
            </p:cNvPr>
            <p:cNvSpPr/>
            <p:nvPr/>
          </p:nvSpPr>
          <p:spPr>
            <a:xfrm>
              <a:off x="908364" y="801441"/>
              <a:ext cx="3960518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Set Emulator -- TEMU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C1C730D0-EFBD-2C38-FD43-7DCADF0BDC0A}"/>
                </a:ext>
              </a:extLst>
            </p:cNvPr>
            <p:cNvSpPr/>
            <p:nvPr/>
          </p:nvSpPr>
          <p:spPr>
            <a:xfrm>
              <a:off x="1197484" y="278221"/>
              <a:ext cx="413786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仿真器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TEMU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17879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2974853" cy="718321"/>
            <a:chOff x="635243" y="278221"/>
            <a:chExt cx="2974853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688764"/>
              <a:ext cx="297485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Project Description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实验简介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389420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采用高级语言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/C++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或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ython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）设计面向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P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或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ongArch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子集的指令集仿真器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- </a:t>
            </a:r>
            <a:r>
              <a:rPr lang="en-US" altLang="zh-CN" sz="28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用于实现对程序执行过程的模拟和调试。该指令集仿真器可模拟常见指令，支持单步执行、断点、显示寄存器信息、显示特定存储单元信息等功能，为后续的处理器设计实验提供仿真测试工具。</a:t>
            </a:r>
          </a:p>
        </p:txBody>
      </p:sp>
    </p:spTree>
    <p:extLst>
      <p:ext uri="{BB962C8B-B14F-4D97-AF65-F5344CB8AC3E}">
        <p14:creationId xmlns:p14="http://schemas.microsoft.com/office/powerpoint/2010/main" val="734530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63137F-1545-4A23-8985-F45AD0E643AA}"/>
              </a:ext>
            </a:extLst>
          </p:cNvPr>
          <p:cNvSpPr txBox="1"/>
          <p:nvPr/>
        </p:nvSpPr>
        <p:spPr>
          <a:xfrm>
            <a:off x="904459" y="1287946"/>
            <a:ext cx="8941157" cy="3093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实验简介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/>
              <a:t>实验内容</a:t>
            </a:r>
            <a:endParaRPr lang="en-US" altLang="zh-CN" sz="3200" dirty="0"/>
          </a:p>
          <a:p>
            <a:pPr marL="457200" indent="-457200">
              <a:lnSpc>
                <a:spcPts val="8200"/>
              </a:lnSpc>
              <a:buClr>
                <a:srgbClr val="0055D2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实验评分依据</a:t>
            </a:r>
            <a:endParaRPr lang="en-US" altLang="zh-CN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2E8F7C7-7050-1B95-E0B9-4786DE160203}"/>
              </a:ext>
            </a:extLst>
          </p:cNvPr>
          <p:cNvGrpSpPr/>
          <p:nvPr/>
        </p:nvGrpSpPr>
        <p:grpSpPr>
          <a:xfrm>
            <a:off x="908366" y="278225"/>
            <a:ext cx="4426984" cy="830998"/>
            <a:chOff x="908364" y="278221"/>
            <a:chExt cx="4426984" cy="830996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9E37A094-206E-4C15-2B6C-BEC72949DAA9}"/>
                </a:ext>
              </a:extLst>
            </p:cNvPr>
            <p:cNvSpPr/>
            <p:nvPr/>
          </p:nvSpPr>
          <p:spPr>
            <a:xfrm>
              <a:off x="908364" y="801441"/>
              <a:ext cx="3960518" cy="307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Instruction Set Emulator -- TEMU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20B5BBB6-0561-00B6-1F02-396048DE84E5}"/>
                </a:ext>
              </a:extLst>
            </p:cNvPr>
            <p:cNvSpPr/>
            <p:nvPr/>
          </p:nvSpPr>
          <p:spPr>
            <a:xfrm>
              <a:off x="1197484" y="278221"/>
              <a:ext cx="413786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仿真器 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-- TEMU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36253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635245" y="278225"/>
            <a:ext cx="3395965" cy="718321"/>
            <a:chOff x="635243" y="278221"/>
            <a:chExt cx="3395965" cy="7183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635243" y="688764"/>
              <a:ext cx="339596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Platform and Language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283372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平台和开发语言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333020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系统：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inux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indows</a:t>
            </a: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本控制：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itee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程语言：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/C++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ython</a:t>
            </a:r>
          </a:p>
        </p:txBody>
      </p:sp>
    </p:spTree>
    <p:extLst>
      <p:ext uri="{BB962C8B-B14F-4D97-AF65-F5344CB8AC3E}">
        <p14:creationId xmlns:p14="http://schemas.microsoft.com/office/powerpoint/2010/main" val="35311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257AE43-3B3D-4E94-99ED-7A00BCA9D90D}"/>
              </a:ext>
            </a:extLst>
          </p:cNvPr>
          <p:cNvSpPr/>
          <p:nvPr/>
        </p:nvSpPr>
        <p:spPr>
          <a:xfrm>
            <a:off x="1056904" y="1268813"/>
            <a:ext cx="10070275" cy="508998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以是以下两种呈现方式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形界面（鼓励，不强制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控制台交互命令（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已提供初始框架代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MU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输入可以选择以下三种形式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汇编程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执行文件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L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）</a:t>
            </a:r>
            <a:endParaRPr lang="en-US" altLang="zh-CN" sz="2400" b="1" dirty="0">
              <a:solidFill>
                <a:srgbClr val="00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执行文件中的代码段和数据段（初始代码框架已提供）</a:t>
            </a:r>
            <a:r>
              <a:rPr lang="zh-CN" altLang="en-US" sz="24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推荐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0BE0D789-2C23-4278-A942-5A2268E59542}"/>
              </a:ext>
            </a:extLst>
          </p:cNvPr>
          <p:cNvGrpSpPr/>
          <p:nvPr/>
        </p:nvGrpSpPr>
        <p:grpSpPr>
          <a:xfrm>
            <a:off x="635245" y="278225"/>
            <a:ext cx="2772973" cy="718321"/>
            <a:chOff x="635243" y="278221"/>
            <a:chExt cx="2772973" cy="71832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35012C6C-A95E-46E4-8AB9-BCBF1013A8DA}"/>
                </a:ext>
              </a:extLst>
            </p:cNvPr>
            <p:cNvSpPr/>
            <p:nvPr/>
          </p:nvSpPr>
          <p:spPr>
            <a:xfrm>
              <a:off x="635243" y="688764"/>
              <a:ext cx="277297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Project Contents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3CB0D722-DCCE-4661-B8AC-142C33508506}"/>
                </a:ext>
              </a:extLst>
            </p:cNvPr>
            <p:cNvSpPr/>
            <p:nvPr/>
          </p:nvSpPr>
          <p:spPr>
            <a:xfrm>
              <a:off x="1197484" y="278221"/>
              <a:ext cx="169841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实验内容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4250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32128" y="278225"/>
            <a:ext cx="4366352" cy="718322"/>
            <a:chOff x="932126" y="278221"/>
            <a:chExt cx="4366352" cy="718321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32126" y="688765"/>
              <a:ext cx="434051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Requirements——Level 1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0099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要求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Level 1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9F14F69A-3526-445F-BF3D-26978B626239}"/>
              </a:ext>
            </a:extLst>
          </p:cNvPr>
          <p:cNvSpPr/>
          <p:nvPr/>
        </p:nvSpPr>
        <p:spPr>
          <a:xfrm>
            <a:off x="1056904" y="1268813"/>
            <a:ext cx="10070275" cy="43622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iniMIPS32_Lit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通用寄存器，小端字节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共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必做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+ 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随机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必做指令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r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u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n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nd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o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i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eq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ll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随机指令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（算术运算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ad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add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u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l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），（移位运算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llv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rav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r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rlv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），（分支转移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jal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bgez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blez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bltz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）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类指令中各随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条指令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88684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自由: 形状 22"/>
          <p:cNvSpPr/>
          <p:nvPr/>
        </p:nvSpPr>
        <p:spPr bwMode="auto">
          <a:xfrm rot="12600000">
            <a:off x="628798" y="267712"/>
            <a:ext cx="166903" cy="731887"/>
          </a:xfrm>
          <a:custGeom>
            <a:avLst/>
            <a:gdLst>
              <a:gd name="connsiteX0" fmla="*/ 260214 w 260214"/>
              <a:gd name="connsiteY0" fmla="*/ 995963 h 1141060"/>
              <a:gd name="connsiteX1" fmla="*/ 0 w 260214"/>
              <a:gd name="connsiteY1" fmla="*/ 1141060 h 1141060"/>
              <a:gd name="connsiteX2" fmla="*/ 0 w 260214"/>
              <a:gd name="connsiteY2" fmla="*/ 146621 h 1141060"/>
              <a:gd name="connsiteX3" fmla="*/ 260214 w 260214"/>
              <a:gd name="connsiteY3" fmla="*/ 0 h 1141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214" h="1141060">
                <a:moveTo>
                  <a:pt x="260214" y="995963"/>
                </a:moveTo>
                <a:lnTo>
                  <a:pt x="0" y="1141060"/>
                </a:lnTo>
                <a:lnTo>
                  <a:pt x="0" y="146621"/>
                </a:lnTo>
                <a:lnTo>
                  <a:pt x="260214" y="0"/>
                </a:lnTo>
                <a:close/>
              </a:path>
            </a:pathLst>
          </a:custGeom>
          <a:solidFill>
            <a:srgbClr val="0075EA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99A9F6E-9457-4F84-A192-4FD305E1E399}"/>
              </a:ext>
            </a:extLst>
          </p:cNvPr>
          <p:cNvGrpSpPr/>
          <p:nvPr/>
        </p:nvGrpSpPr>
        <p:grpSpPr>
          <a:xfrm>
            <a:off x="932129" y="278225"/>
            <a:ext cx="4366351" cy="718323"/>
            <a:chOff x="932127" y="278221"/>
            <a:chExt cx="4366351" cy="718322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297BC28-DD3C-44C3-A8BA-1F5DFEE9D689}"/>
                </a:ext>
              </a:extLst>
            </p:cNvPr>
            <p:cNvSpPr/>
            <p:nvPr/>
          </p:nvSpPr>
          <p:spPr>
            <a:xfrm>
              <a:off x="932127" y="688766"/>
              <a:ext cx="424760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spc="15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等线 Light" panose="02010600030101010101" pitchFamily="2" charset="-122"/>
                  <a:ea typeface="等线 Light" panose="02010600030101010101" pitchFamily="2" charset="-122"/>
                </a:rPr>
                <a:t>   Instruction Set Requirements——Level 2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3B1525-3B1F-48D5-8382-8E78492CDB66}"/>
                </a:ext>
              </a:extLst>
            </p:cNvPr>
            <p:cNvSpPr/>
            <p:nvPr/>
          </p:nvSpPr>
          <p:spPr>
            <a:xfrm>
              <a:off x="1197484" y="278221"/>
              <a:ext cx="4100994" cy="5232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指令集要求</a:t>
              </a:r>
              <a:r>
                <a:rPr lang="en-US" altLang="zh-CN" sz="2800" b="1" spc="1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——Level 2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9F14F69A-3526-445F-BF3D-26978B626239}"/>
              </a:ext>
            </a:extLst>
          </p:cNvPr>
          <p:cNvSpPr/>
          <p:nvPr/>
        </p:nvSpPr>
        <p:spPr>
          <a:xfrm>
            <a:off x="1056904" y="1268813"/>
            <a:ext cx="10070275" cy="43622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72000" rIns="72000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p"/>
            </a:pP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ongArch32_Lit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令集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通用寄存器，小端字节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800100" lvl="1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共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指令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必做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+ 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随机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必做指令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i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dd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u12i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caddu12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r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nd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o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eq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n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d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.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d.b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marL="1257300" lvl="2" indent="-342900" algn="just">
              <a:lnSpc>
                <a:spcPct val="150000"/>
              </a:lnSpc>
              <a:spcBef>
                <a:spcPts val="600"/>
              </a:spcBef>
              <a:buClr>
                <a:srgbClr val="FF0066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随机指令</a:t>
            </a:r>
            <a:r>
              <a:rPr lang="zh-CN" altLang="en-US" sz="2000" b="1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（算术运算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l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lt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lt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ltu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），（移位运算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ll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rl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ra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srai.w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），（分支转移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bl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bg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blt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bge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）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类指令中各随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Wingdings" panose="05000000000000000000" pitchFamily="2" charset="2"/>
              </a:rPr>
              <a:t>条指令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143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>
          <a:gsLst>
            <a:gs pos="100000">
              <a:schemeClr val="tx1"/>
            </a:gs>
            <a:gs pos="57000">
              <a:srgbClr val="000000">
                <a:alpha val="92000"/>
              </a:srgbClr>
            </a:gs>
            <a:gs pos="0">
              <a:schemeClr val="tx1">
                <a:alpha val="23000"/>
              </a:schemeClr>
            </a:gs>
          </a:gsLst>
          <a:lin ang="0" scaled="1"/>
        </a:gradFill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提纲页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tju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tj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ju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ju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352</TotalTime>
  <Words>1665</Words>
  <Application>Microsoft Office PowerPoint</Application>
  <PresentationFormat>宽屏</PresentationFormat>
  <Paragraphs>249</Paragraphs>
  <Slides>25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4" baseType="lpstr">
      <vt:lpstr>等线</vt:lpstr>
      <vt:lpstr>等线 Light</vt:lpstr>
      <vt:lpstr>思源黑体 CN Normal</vt:lpstr>
      <vt:lpstr>微软雅黑</vt:lpstr>
      <vt:lpstr>Arial</vt:lpstr>
      <vt:lpstr>Wingdings</vt:lpstr>
      <vt:lpstr>Office 主题​​</vt:lpstr>
      <vt:lpstr>提纲页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冠宏</dc:creator>
  <cp:lastModifiedBy>Jizeng Wei</cp:lastModifiedBy>
  <cp:revision>2895</cp:revision>
  <dcterms:created xsi:type="dcterms:W3CDTF">2016-08-12T08:20:00Z</dcterms:created>
  <dcterms:modified xsi:type="dcterms:W3CDTF">2024-10-12T04:1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